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10C406" w14:textId="08BAF937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b/>
          <w:color w:val="000000" w:themeColor="text1"/>
          <w:spacing w:val="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МІНІСТЕРСТВО ОСВІТИ І НАУКИ УКРАЇНИ</w:t>
      </w:r>
    </w:p>
    <w:p w14:paraId="71365431" w14:textId="57F26289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b/>
          <w:color w:val="000000" w:themeColor="text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НАЦІОНАЛЬНИЙ</w:t>
      </w:r>
      <w:r w:rsidRPr="009E05F5">
        <w:rPr>
          <w:b/>
          <w:color w:val="000000" w:themeColor="text1"/>
          <w:spacing w:val="-6"/>
          <w:sz w:val="28"/>
          <w:lang w:val="uk-UA"/>
        </w:rPr>
        <w:t xml:space="preserve"> </w:t>
      </w:r>
      <w:r w:rsidRPr="009E05F5">
        <w:rPr>
          <w:b/>
          <w:color w:val="000000" w:themeColor="text1"/>
          <w:sz w:val="28"/>
          <w:lang w:val="uk-UA"/>
        </w:rPr>
        <w:t>ТЕХНІЧНИЙ</w:t>
      </w:r>
      <w:r w:rsidRPr="009E05F5">
        <w:rPr>
          <w:b/>
          <w:color w:val="000000" w:themeColor="text1"/>
          <w:spacing w:val="-3"/>
          <w:sz w:val="28"/>
          <w:lang w:val="uk-UA"/>
        </w:rPr>
        <w:t xml:space="preserve"> </w:t>
      </w:r>
      <w:r w:rsidRPr="009E05F5">
        <w:rPr>
          <w:b/>
          <w:color w:val="000000" w:themeColor="text1"/>
          <w:sz w:val="28"/>
          <w:lang w:val="uk-UA"/>
        </w:rPr>
        <w:t>УНІВЕРСИТЕТ</w:t>
      </w:r>
      <w:r w:rsidR="00E30715" w:rsidRPr="009E05F5">
        <w:rPr>
          <w:b/>
          <w:color w:val="000000" w:themeColor="text1"/>
          <w:sz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«ХАРКІВСЬКИЙ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ПОЛІТЕХНІЧНИЙ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ІНСТИТУТ»</w:t>
      </w:r>
    </w:p>
    <w:p w14:paraId="44C224A3" w14:textId="14FDB9D1" w:rsidR="006668CE" w:rsidRPr="009E05F5" w:rsidRDefault="00444267" w:rsidP="00E30715">
      <w:pPr>
        <w:pStyle w:val="3"/>
        <w:jc w:val="right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t xml:space="preserve"> </w:t>
      </w:r>
      <w:r w:rsidR="006668CE" w:rsidRPr="009E05F5">
        <w:rPr>
          <w:b w:val="0"/>
          <w:color w:val="000000" w:themeColor="text1"/>
          <w:sz w:val="28"/>
          <w:lang w:val="uk-UA"/>
        </w:rPr>
        <w:t>ЗАТВЕРДЖУЮ</w:t>
      </w:r>
    </w:p>
    <w:p w14:paraId="38FD09DC" w14:textId="77777777" w:rsidR="00E30715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Ректор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НТУ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«ХПІ»</w:t>
      </w:r>
    </w:p>
    <w:p w14:paraId="69AC9B06" w14:textId="5E6FFF28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u w:val="single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Євген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СОКОЛ</w:t>
      </w:r>
    </w:p>
    <w:p w14:paraId="1DC42520" w14:textId="5833F6BB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«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»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="00FA157F">
        <w:rPr>
          <w:color w:val="000000" w:themeColor="text1"/>
          <w:sz w:val="28"/>
          <w:szCs w:val="28"/>
          <w:lang w:val="uk-UA"/>
        </w:rPr>
        <w:t>2023</w:t>
      </w:r>
      <w:r w:rsidRPr="009E05F5">
        <w:rPr>
          <w:color w:val="000000" w:themeColor="text1"/>
          <w:sz w:val="28"/>
          <w:szCs w:val="28"/>
          <w:lang w:val="uk-UA"/>
        </w:rPr>
        <w:t xml:space="preserve"> р.</w:t>
      </w:r>
    </w:p>
    <w:p w14:paraId="7A3C4EF3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0009FFD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4F22A209" w14:textId="76ADAE32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t>ОСВІТНЬО-ПРОФЕСІЙНА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ПРОГРАМА</w:t>
      </w:r>
    </w:p>
    <w:p w14:paraId="62E0563A" w14:textId="77777777" w:rsidR="00FA157F" w:rsidRPr="009E05F5" w:rsidRDefault="00FA157F" w:rsidP="00FA157F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t>«Соціологічне забезпечення економічної діяльності»</w:t>
      </w:r>
    </w:p>
    <w:p w14:paraId="7EAF08C2" w14:textId="5B9AF61B" w:rsidR="006668CE" w:rsidRPr="009E05F5" w:rsidRDefault="002705F3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  <w:r>
        <w:rPr>
          <w:b/>
          <w:caps/>
          <w:color w:val="000000" w:themeColor="text1"/>
          <w:sz w:val="28"/>
          <w:szCs w:val="28"/>
          <w:lang w:val="uk-UA"/>
        </w:rPr>
        <w:t xml:space="preserve"> (ПРОЕКТ)</w:t>
      </w:r>
    </w:p>
    <w:p w14:paraId="600D168A" w14:textId="7126831F" w:rsidR="002F7592" w:rsidRPr="009E05F5" w:rsidRDefault="002F7592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6D81380A" w14:textId="77777777" w:rsidR="002F7592" w:rsidRPr="009E05F5" w:rsidRDefault="002F7592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1BF00459" w14:textId="77777777" w:rsidR="006668CE" w:rsidRPr="009E05F5" w:rsidRDefault="006668CE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70A03162" w14:textId="12B70F70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другого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(магістерського)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рівня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вищої</w:t>
      </w:r>
      <w:r w:rsidRPr="009E05F5">
        <w:rPr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освіти</w:t>
      </w:r>
    </w:p>
    <w:p w14:paraId="4C937B28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lang w:val="uk-UA"/>
        </w:rPr>
      </w:pPr>
      <w:r w:rsidRPr="009E05F5">
        <w:rPr>
          <w:color w:val="000000" w:themeColor="text1"/>
          <w:sz w:val="28"/>
          <w:lang w:val="uk-UA"/>
        </w:rPr>
        <w:t xml:space="preserve">за спеціальністю </w:t>
      </w:r>
      <w:r w:rsidRPr="009E05F5">
        <w:rPr>
          <w:bCs/>
          <w:color w:val="000000" w:themeColor="text1"/>
          <w:u w:val="single"/>
          <w:lang w:val="uk-UA"/>
        </w:rPr>
        <w:t>054 – Соціологія</w:t>
      </w:r>
    </w:p>
    <w:p w14:paraId="50E87F6D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lang w:val="uk-UA"/>
        </w:rPr>
      </w:pPr>
      <w:r w:rsidRPr="009E05F5">
        <w:rPr>
          <w:color w:val="000000" w:themeColor="text1"/>
          <w:sz w:val="28"/>
          <w:lang w:val="uk-UA"/>
        </w:rPr>
        <w:t xml:space="preserve">галузі знань </w:t>
      </w:r>
      <w:r w:rsidRPr="009E05F5">
        <w:rPr>
          <w:bCs/>
          <w:color w:val="000000" w:themeColor="text1"/>
          <w:u w:val="single"/>
          <w:lang w:val="uk-UA"/>
        </w:rPr>
        <w:t xml:space="preserve">05 – Соціальні та поведінкові науки </w:t>
      </w:r>
    </w:p>
    <w:p w14:paraId="607A3359" w14:textId="2492C65F" w:rsidR="00E30715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  <w:r w:rsidRPr="009E05F5">
        <w:rPr>
          <w:color w:val="000000" w:themeColor="text1"/>
          <w:sz w:val="28"/>
          <w:lang w:val="uk-UA"/>
        </w:rPr>
        <w:t>кваліфікація</w:t>
      </w:r>
      <w:r w:rsidR="002F7592" w:rsidRPr="009E05F5">
        <w:rPr>
          <w:color w:val="000000" w:themeColor="text1"/>
          <w:sz w:val="28"/>
          <w:lang w:val="uk-UA"/>
        </w:rPr>
        <w:t>:</w:t>
      </w:r>
      <w:r w:rsidRPr="009E05F5">
        <w:rPr>
          <w:color w:val="000000" w:themeColor="text1"/>
          <w:sz w:val="28"/>
          <w:lang w:val="uk-UA"/>
        </w:rPr>
        <w:t xml:space="preserve"> </w:t>
      </w:r>
      <w:r w:rsidRPr="009E05F5">
        <w:rPr>
          <w:bCs/>
          <w:color w:val="000000" w:themeColor="text1"/>
          <w:u w:val="single"/>
          <w:lang w:val="uk-UA"/>
        </w:rPr>
        <w:t>магістр соціології</w:t>
      </w:r>
    </w:p>
    <w:p w14:paraId="3F7F79D5" w14:textId="1871C5D6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5FBF53F8" w14:textId="4A0537E5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453E2E1F" w14:textId="7D7C449C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2360FD59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color w:val="000000" w:themeColor="text1"/>
          <w:sz w:val="28"/>
          <w:lang w:val="uk-UA"/>
        </w:rPr>
      </w:pPr>
    </w:p>
    <w:p w14:paraId="50B9DC96" w14:textId="4B10C0B0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right"/>
        <w:outlineLvl w:val="0"/>
        <w:rPr>
          <w:color w:val="000000" w:themeColor="text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ЗАТВЕРДЖЕНО</w:t>
      </w:r>
    </w:p>
    <w:p w14:paraId="0550391B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t>ВЧЕНОЮ</w:t>
      </w:r>
      <w:r w:rsidRPr="009E05F5">
        <w:rPr>
          <w:b/>
          <w:bCs/>
          <w:color w:val="000000" w:themeColor="text1"/>
          <w:spacing w:val="-1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РАДОЮ НТУ</w:t>
      </w:r>
      <w:r w:rsidRPr="009E05F5">
        <w:rPr>
          <w:b/>
          <w:bCs/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«ХПІ»</w:t>
      </w:r>
    </w:p>
    <w:p w14:paraId="71AB6B11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Голова</w:t>
      </w:r>
      <w:r w:rsidRPr="009E05F5">
        <w:rPr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Вченої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ради</w:t>
      </w:r>
    </w:p>
    <w:p w14:paraId="58375619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</w:p>
    <w:p w14:paraId="5DEEDEB6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pacing w:val="-67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u w:val="single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/ Леонід ТОВАЖНЯНСЬКИЙ</w:t>
      </w:r>
      <w:r w:rsidRPr="009E05F5">
        <w:rPr>
          <w:color w:val="000000" w:themeColor="text1"/>
          <w:spacing w:val="-67"/>
          <w:sz w:val="28"/>
          <w:szCs w:val="28"/>
          <w:lang w:val="uk-UA"/>
        </w:rPr>
        <w:t xml:space="preserve"> </w:t>
      </w:r>
    </w:p>
    <w:p w14:paraId="2FE2DFF5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Протокол</w:t>
      </w:r>
      <w:r w:rsidRPr="009E05F5">
        <w:rPr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№ __________</w:t>
      </w:r>
      <w:r w:rsidRPr="009E05F5">
        <w:rPr>
          <w:color w:val="000000" w:themeColor="text1"/>
          <w:w w:val="37"/>
          <w:sz w:val="28"/>
          <w:szCs w:val="28"/>
          <w:lang w:val="uk-UA"/>
        </w:rPr>
        <w:t xml:space="preserve"> </w:t>
      </w:r>
    </w:p>
    <w:p w14:paraId="2DB68CCD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від «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»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20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р.</w:t>
      </w:r>
    </w:p>
    <w:p w14:paraId="4F44634C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both"/>
        <w:rPr>
          <w:color w:val="000000" w:themeColor="text1"/>
          <w:sz w:val="32"/>
          <w:szCs w:val="28"/>
          <w:lang w:val="uk-UA"/>
        </w:rPr>
      </w:pPr>
    </w:p>
    <w:p w14:paraId="0DA237C0" w14:textId="14EBCD19" w:rsidR="006668CE" w:rsidRPr="009E05F5" w:rsidRDefault="006668CE" w:rsidP="006668CE">
      <w:pPr>
        <w:widowControl w:val="0"/>
        <w:tabs>
          <w:tab w:val="left" w:pos="1858"/>
        </w:tabs>
        <w:autoSpaceDE w:val="0"/>
        <w:autoSpaceDN w:val="0"/>
        <w:spacing w:line="300" w:lineRule="auto"/>
        <w:jc w:val="center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Харків</w:t>
      </w:r>
      <w:r w:rsidRPr="009E05F5">
        <w:rPr>
          <w:color w:val="000000" w:themeColor="text1"/>
          <w:spacing w:val="69"/>
          <w:sz w:val="28"/>
          <w:szCs w:val="28"/>
          <w:lang w:val="uk-UA"/>
        </w:rPr>
        <w:t xml:space="preserve"> </w:t>
      </w:r>
      <w:r w:rsidR="00FA157F">
        <w:rPr>
          <w:color w:val="000000" w:themeColor="text1"/>
          <w:sz w:val="28"/>
          <w:szCs w:val="28"/>
          <w:lang w:val="uk-UA"/>
        </w:rPr>
        <w:t>2023</w:t>
      </w:r>
      <w:r w:rsidRPr="009E05F5">
        <w:rPr>
          <w:color w:val="000000" w:themeColor="text1"/>
          <w:sz w:val="28"/>
          <w:szCs w:val="28"/>
          <w:lang w:val="uk-UA"/>
        </w:rPr>
        <w:t xml:space="preserve"> р.</w:t>
      </w:r>
    </w:p>
    <w:p w14:paraId="23416BC3" w14:textId="77777777" w:rsidR="006668CE" w:rsidRPr="009E05F5" w:rsidRDefault="006668CE" w:rsidP="006668CE">
      <w:pPr>
        <w:spacing w:after="200" w:line="276" w:lineRule="auto"/>
        <w:rPr>
          <w:b/>
          <w:color w:val="000000" w:themeColor="text1"/>
          <w:lang w:val="uk-UA"/>
        </w:rPr>
      </w:pPr>
      <w:r w:rsidRPr="009E05F5">
        <w:rPr>
          <w:b/>
          <w:color w:val="000000" w:themeColor="text1"/>
          <w:lang w:val="uk-UA"/>
        </w:rPr>
        <w:br w:type="page"/>
      </w:r>
    </w:p>
    <w:p w14:paraId="3EF76A59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iCs/>
          <w:color w:val="000000" w:themeColor="text1"/>
          <w:sz w:val="28"/>
          <w:szCs w:val="28"/>
          <w:lang w:val="uk-UA"/>
        </w:rPr>
        <w:lastRenderedPageBreak/>
        <w:t>ЛИСТ ПОГОДЖЕННЯ</w:t>
      </w:r>
    </w:p>
    <w:p w14:paraId="34B7AEBA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iCs/>
          <w:color w:val="000000" w:themeColor="text1"/>
          <w:sz w:val="28"/>
          <w:szCs w:val="28"/>
          <w:lang w:val="uk-UA"/>
        </w:rPr>
        <w:t>освітньо-професійної програми</w:t>
      </w:r>
    </w:p>
    <w:p w14:paraId="569B1120" w14:textId="77777777" w:rsidR="00040BE4" w:rsidRPr="009E05F5" w:rsidRDefault="00040BE4" w:rsidP="00040BE4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t>«Соціологічне забезпечення економічної діяльності»</w:t>
      </w:r>
    </w:p>
    <w:p w14:paraId="16730BDE" w14:textId="77777777" w:rsidR="00040BE4" w:rsidRPr="009E05F5" w:rsidRDefault="00040BE4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</w:p>
    <w:p w14:paraId="05B6D99C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2F7592" w:rsidRPr="009E05F5" w14:paraId="5D95C5A5" w14:textId="77777777" w:rsidTr="00E37DAC">
        <w:tc>
          <w:tcPr>
            <w:tcW w:w="4219" w:type="dxa"/>
          </w:tcPr>
          <w:p w14:paraId="52C6E673" w14:textId="77777777" w:rsidR="002F7592" w:rsidRPr="009E05F5" w:rsidRDefault="002F7592" w:rsidP="00E37DAC">
            <w:pPr>
              <w:pStyle w:val="af3"/>
              <w:snapToGrid w:val="0"/>
              <w:spacing w:before="120"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Рівень вищої освіти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3383AD22" w14:textId="77777777" w:rsidR="002F7592" w:rsidRPr="009E05F5" w:rsidRDefault="002F7592" w:rsidP="00E37DAC">
            <w:pPr>
              <w:pStyle w:val="af3"/>
              <w:snapToGrid w:val="0"/>
              <w:spacing w:before="120"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Другий (магістерський)</w:t>
            </w:r>
          </w:p>
        </w:tc>
      </w:tr>
      <w:tr w:rsidR="002F7592" w:rsidRPr="009E05F5" w14:paraId="022C4C8E" w14:textId="77777777" w:rsidTr="00E37DAC">
        <w:trPr>
          <w:trHeight w:val="433"/>
        </w:trPr>
        <w:tc>
          <w:tcPr>
            <w:tcW w:w="4219" w:type="dxa"/>
          </w:tcPr>
          <w:p w14:paraId="55CC320B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Галузь знань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15A8A771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05 Соціальні та поведінкові науки</w:t>
            </w:r>
          </w:p>
        </w:tc>
      </w:tr>
      <w:tr w:rsidR="002F7592" w:rsidRPr="009E05F5" w14:paraId="0D013BAF" w14:textId="77777777" w:rsidTr="00E37DAC">
        <w:tc>
          <w:tcPr>
            <w:tcW w:w="4219" w:type="dxa"/>
          </w:tcPr>
          <w:p w14:paraId="7881A765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пеціальність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20FFB64C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054 «Соціологія» </w:t>
            </w:r>
          </w:p>
        </w:tc>
      </w:tr>
      <w:tr w:rsidR="002F7592" w:rsidRPr="009E05F5" w14:paraId="740A06DF" w14:textId="77777777" w:rsidTr="00E37DAC">
        <w:tc>
          <w:tcPr>
            <w:tcW w:w="4219" w:type="dxa"/>
          </w:tcPr>
          <w:p w14:paraId="035B534A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пеціаліз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6196DF86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57A604DB" w14:textId="77777777" w:rsidTr="00E37DAC">
        <w:tc>
          <w:tcPr>
            <w:tcW w:w="4219" w:type="dxa"/>
          </w:tcPr>
          <w:p w14:paraId="3FB68821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Кваліфік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58914236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Магістр соціології </w:t>
            </w:r>
          </w:p>
        </w:tc>
      </w:tr>
    </w:tbl>
    <w:p w14:paraId="17152D56" w14:textId="77777777" w:rsidR="002F7592" w:rsidRPr="009E05F5" w:rsidRDefault="002F7592" w:rsidP="002F7592">
      <w:pPr>
        <w:pStyle w:val="af3"/>
        <w:spacing w:line="360" w:lineRule="auto"/>
        <w:rPr>
          <w:color w:val="000000" w:themeColor="text1"/>
          <w:lang w:val="uk-UA"/>
        </w:rPr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5004"/>
        <w:gridCol w:w="4809"/>
      </w:tblGrid>
      <w:tr w:rsidR="002F7592" w:rsidRPr="009E05F5" w14:paraId="09B4FBFF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227905AD" w14:textId="47711B82" w:rsidR="002F7592" w:rsidRPr="009E05F5" w:rsidRDefault="00105B8B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СХВА</w:t>
            </w:r>
            <w:r w:rsidR="002F7592" w:rsidRPr="009E05F5">
              <w:rPr>
                <w:b/>
                <w:color w:val="000000" w:themeColor="text1"/>
                <w:lang w:val="uk-UA"/>
              </w:rPr>
              <w:t>ЛЕНО</w:t>
            </w:r>
          </w:p>
          <w:p w14:paraId="17DB71A0" w14:textId="67CD02D0" w:rsidR="002F7592" w:rsidRPr="009E05F5" w:rsidRDefault="003A5FCA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Робочою г</w:t>
            </w:r>
            <w:r w:rsidR="002F7592" w:rsidRPr="009E05F5">
              <w:rPr>
                <w:color w:val="000000" w:themeColor="text1"/>
                <w:lang w:val="uk-UA"/>
              </w:rPr>
              <w:t xml:space="preserve">рупою </w:t>
            </w:r>
            <w:r w:rsidRPr="009E05F5">
              <w:rPr>
                <w:color w:val="000000" w:themeColor="text1"/>
                <w:lang w:val="uk-UA"/>
              </w:rPr>
              <w:t xml:space="preserve">ОП </w:t>
            </w:r>
            <w:r w:rsidR="002F7592" w:rsidRPr="009E05F5">
              <w:rPr>
                <w:color w:val="000000" w:themeColor="text1"/>
                <w:lang w:val="uk-UA"/>
              </w:rPr>
              <w:t>«Соціологічне забезпечення економічної діяльності»</w:t>
            </w:r>
          </w:p>
          <w:p w14:paraId="58A2CE4E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Гарант ОП</w:t>
            </w:r>
          </w:p>
          <w:p w14:paraId="78D1759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___ Юрій КАЛАГІН</w:t>
            </w:r>
          </w:p>
          <w:p w14:paraId="16998B09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1B7795F0" w14:textId="7ECB8E25" w:rsidR="002F7592" w:rsidRPr="009E05F5" w:rsidRDefault="00D24EF8" w:rsidP="00E37DAC">
            <w:pPr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«____»_________________2023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55BFDE78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3CC689F8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РЕКОМЕНДОВАНО</w:t>
            </w:r>
          </w:p>
          <w:p w14:paraId="27A7C9E9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етодичною радою НТУ «ХПІ»</w:t>
            </w:r>
          </w:p>
          <w:p w14:paraId="6AF9A8D0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аступник голови методичної ради</w:t>
            </w:r>
          </w:p>
          <w:p w14:paraId="06CE241C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</w:p>
          <w:p w14:paraId="2D4BF30E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55B8325B" w14:textId="77777777" w:rsidR="002F7592" w:rsidRPr="009E05F5" w:rsidRDefault="002F7592" w:rsidP="00E37DAC">
            <w:pPr>
              <w:ind w:firstLine="319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Руслан МИГУЩЕНКО</w:t>
            </w:r>
          </w:p>
          <w:p w14:paraId="1670B7D6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7D4939FF" w14:textId="791B4976" w:rsidR="002F7592" w:rsidRPr="009E05F5" w:rsidRDefault="00D24EF8" w:rsidP="00E37DAC">
            <w:pPr>
              <w:ind w:left="319"/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«____»_______________2023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7D42E0B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7BD091DB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7F341BCE" w14:textId="77777777" w:rsidR="002F7592" w:rsidRPr="009E05F5" w:rsidRDefault="002F7592" w:rsidP="00E37DAC">
            <w:pPr>
              <w:rPr>
                <w:b/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0D1BBA8E" w14:textId="77777777" w:rsidR="002F7592" w:rsidRPr="009E05F5" w:rsidRDefault="002F7592" w:rsidP="00E37DAC">
            <w:pPr>
              <w:rPr>
                <w:b/>
                <w:color w:val="000000" w:themeColor="text1"/>
                <w:lang w:val="uk-UA"/>
              </w:rPr>
            </w:pPr>
          </w:p>
        </w:tc>
      </w:tr>
      <w:tr w:rsidR="002F7592" w:rsidRPr="009E05F5" w14:paraId="122D8524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0B786836" w14:textId="77777777" w:rsidR="002F7592" w:rsidRPr="009E05F5" w:rsidRDefault="002F7592" w:rsidP="00E37DAC">
            <w:pPr>
              <w:ind w:right="-110"/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ГОДЖЕНО</w:t>
            </w:r>
          </w:p>
          <w:p w14:paraId="25429797" w14:textId="77777777" w:rsidR="002F7592" w:rsidRPr="009E05F5" w:rsidRDefault="002F7592" w:rsidP="00E37DAC">
            <w:pPr>
              <w:ind w:right="-11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авідувач кафедри соціології і публічного</w:t>
            </w:r>
          </w:p>
          <w:p w14:paraId="06BE49A3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управління</w:t>
            </w:r>
          </w:p>
          <w:p w14:paraId="4D1B9428" w14:textId="77777777" w:rsidR="002F7592" w:rsidRPr="009E05F5" w:rsidRDefault="002F7592" w:rsidP="00E37DAC">
            <w:pPr>
              <w:ind w:right="-11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Володимир МОРОЗ</w:t>
            </w:r>
          </w:p>
          <w:p w14:paraId="360FA73C" w14:textId="77777777" w:rsidR="002F7592" w:rsidRPr="009E05F5" w:rsidRDefault="002F7592" w:rsidP="00E37DAC">
            <w:pPr>
              <w:ind w:right="601"/>
              <w:jc w:val="right"/>
              <w:rPr>
                <w:color w:val="000000" w:themeColor="text1"/>
                <w:lang w:val="uk-UA"/>
              </w:rPr>
            </w:pPr>
          </w:p>
          <w:p w14:paraId="118F876F" w14:textId="346F547F" w:rsidR="002F7592" w:rsidRPr="009E05F5" w:rsidRDefault="00D24EF8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«____»________________2023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4A4B709C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469F2719" w14:textId="77777777" w:rsidR="00E37DAC" w:rsidRPr="009E05F5" w:rsidRDefault="00E37DAC" w:rsidP="00E37DAC">
            <w:pPr>
              <w:spacing w:before="120"/>
              <w:ind w:right="284"/>
              <w:jc w:val="right"/>
              <w:rPr>
                <w:rFonts w:eastAsia="Times New Roman"/>
                <w:b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b/>
                <w:color w:val="000000" w:themeColor="text1"/>
                <w:lang w:val="uk-UA"/>
              </w:rPr>
              <w:t>ПОГОДЖЕНО</w:t>
            </w:r>
          </w:p>
          <w:p w14:paraId="62ABC4F8" w14:textId="77777777" w:rsidR="00E37DAC" w:rsidRPr="009E05F5" w:rsidRDefault="00E37DAC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>Студент (член робочої групи ОП)</w:t>
            </w:r>
          </w:p>
          <w:p w14:paraId="72B04498" w14:textId="6656DE40" w:rsidR="00E37DAC" w:rsidRPr="009E05F5" w:rsidRDefault="00765028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(№група) СГТ </w:t>
            </w:r>
            <w:r w:rsidR="003A5FCA" w:rsidRPr="009E05F5">
              <w:rPr>
                <w:rFonts w:eastAsia="Times New Roman"/>
                <w:color w:val="000000" w:themeColor="text1"/>
                <w:lang w:val="uk-UA"/>
              </w:rPr>
              <w:t>М-521</w:t>
            </w:r>
            <w:r w:rsidR="00E37DAC" w:rsidRPr="009E05F5">
              <w:rPr>
                <w:rFonts w:eastAsia="Times New Roman"/>
                <w:color w:val="000000" w:themeColor="text1"/>
                <w:lang w:val="uk-UA"/>
              </w:rPr>
              <w:t xml:space="preserve"> </w:t>
            </w:r>
          </w:p>
          <w:p w14:paraId="6F4467A3" w14:textId="6B2129C1" w:rsidR="00E37DAC" w:rsidRPr="009E05F5" w:rsidRDefault="003A5FCA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>_______Андрій ПРОКОПЕНКО</w:t>
            </w:r>
          </w:p>
          <w:p w14:paraId="2E48D220" w14:textId="1F988D8F" w:rsidR="00E37DAC" w:rsidRPr="009E05F5" w:rsidRDefault="00D24EF8" w:rsidP="00E37DAC">
            <w:pPr>
              <w:spacing w:before="120"/>
              <w:ind w:right="284"/>
              <w:jc w:val="right"/>
              <w:rPr>
                <w:rFonts w:eastAsia="Times New Roman"/>
                <w:b/>
                <w:color w:val="000000" w:themeColor="text1"/>
                <w:lang w:val="uk-UA"/>
              </w:rPr>
            </w:pPr>
            <w:r>
              <w:rPr>
                <w:rFonts w:eastAsia="Times New Roman"/>
                <w:color w:val="000000" w:themeColor="text1"/>
                <w:lang w:val="uk-UA"/>
              </w:rPr>
              <w:t>«__»________________2023</w:t>
            </w:r>
            <w:r w:rsidR="003A5FCA" w:rsidRPr="009E05F5">
              <w:rPr>
                <w:rFonts w:eastAsia="Times New Roman"/>
                <w:color w:val="000000" w:themeColor="text1"/>
                <w:lang w:val="uk-UA"/>
              </w:rPr>
              <w:t xml:space="preserve"> </w:t>
            </w:r>
            <w:r w:rsidR="00E37DAC" w:rsidRPr="009E05F5">
              <w:rPr>
                <w:rFonts w:eastAsia="Times New Roman"/>
                <w:color w:val="000000" w:themeColor="text1"/>
                <w:lang w:val="uk-UA"/>
              </w:rPr>
              <w:t>р..</w:t>
            </w:r>
          </w:p>
          <w:p w14:paraId="32B7D6BF" w14:textId="31DEACFD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.</w:t>
            </w:r>
          </w:p>
          <w:p w14:paraId="51B63833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443BF35B" w14:textId="5A45B042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.</w:t>
            </w:r>
          </w:p>
          <w:p w14:paraId="4AF3B8C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0305B35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0CBEF2A5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ГОДЖЕНО</w:t>
            </w:r>
          </w:p>
          <w:p w14:paraId="146F6117" w14:textId="49A70313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  Директор навчально-</w:t>
            </w:r>
            <w:r w:rsidR="00C350AD" w:rsidRPr="009E05F5">
              <w:rPr>
                <w:color w:val="000000" w:themeColor="text1"/>
                <w:lang w:val="uk-UA"/>
              </w:rPr>
              <w:t>наукового</w:t>
            </w:r>
            <w:r w:rsidRPr="009E05F5">
              <w:rPr>
                <w:color w:val="000000" w:themeColor="text1"/>
                <w:lang w:val="uk-UA"/>
              </w:rPr>
              <w:t xml:space="preserve"> інституту соціально-гуманітарних технологій</w:t>
            </w:r>
          </w:p>
          <w:p w14:paraId="0FEC5BDB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_Андрій КІПЕНСЬКИЙ</w:t>
            </w:r>
          </w:p>
          <w:p w14:paraId="798CA71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23F37E08" w14:textId="3AB68CB1" w:rsidR="002F7592" w:rsidRPr="009E05F5" w:rsidRDefault="00D24EF8" w:rsidP="00E37DAC">
            <w:pPr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«____»_______________2023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4F36B23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3EB73DAF" w14:textId="641A268C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</w:p>
          <w:p w14:paraId="16C62B42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</w:p>
          <w:p w14:paraId="4B763DCB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3DD1E1B6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77597B3C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3ED99FBD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160943CB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37CCEAF8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4B5EFC7E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</w:tr>
    </w:tbl>
    <w:p w14:paraId="7C7A8A4D" w14:textId="77777777" w:rsidR="002F7592" w:rsidRPr="009E05F5" w:rsidRDefault="002F7592" w:rsidP="002F7592">
      <w:pPr>
        <w:pStyle w:val="af3"/>
        <w:spacing w:before="240" w:after="0"/>
        <w:ind w:left="0" w:firstLine="720"/>
        <w:jc w:val="both"/>
        <w:rPr>
          <w:color w:val="000000" w:themeColor="text1"/>
          <w:lang w:val="uk-UA"/>
        </w:rPr>
      </w:pPr>
      <w:r w:rsidRPr="009E05F5">
        <w:rPr>
          <w:b/>
          <w:caps/>
          <w:color w:val="000000" w:themeColor="text1"/>
          <w:lang w:val="uk-UA"/>
        </w:rPr>
        <w:t xml:space="preserve">Затверджено та надано чинності </w:t>
      </w:r>
      <w:r w:rsidRPr="009E05F5">
        <w:rPr>
          <w:color w:val="000000" w:themeColor="text1"/>
          <w:lang w:val="uk-UA"/>
        </w:rPr>
        <w:t>Наказом ректора Національного технічного університету «Харківський політехнічний інститут» від «_____» _____________20___ р. № ______.</w:t>
      </w:r>
    </w:p>
    <w:p w14:paraId="3E87C74B" w14:textId="79F550A0" w:rsidR="00E37DAC" w:rsidRPr="00E523AA" w:rsidRDefault="00E37DAC">
      <w:pPr>
        <w:spacing w:after="200" w:line="276" w:lineRule="auto"/>
        <w:rPr>
          <w:b/>
          <w:bCs/>
          <w:color w:val="000000" w:themeColor="text1"/>
          <w:sz w:val="28"/>
          <w:szCs w:val="28"/>
          <w:lang w:val="ru-RU"/>
        </w:rPr>
      </w:pPr>
      <w:r w:rsidRPr="00E523AA">
        <w:rPr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2F4B6EAA" w14:textId="77777777" w:rsidR="004120A2" w:rsidRPr="009E05F5" w:rsidRDefault="004120A2" w:rsidP="004120A2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lastRenderedPageBreak/>
        <w:t>ПЕРЕДМОВА</w:t>
      </w:r>
    </w:p>
    <w:p w14:paraId="7BE13D75" w14:textId="77777777" w:rsidR="004120A2" w:rsidRPr="009E05F5" w:rsidRDefault="004120A2" w:rsidP="004120A2">
      <w:pPr>
        <w:spacing w:line="360" w:lineRule="auto"/>
        <w:ind w:firstLine="709"/>
        <w:jc w:val="both"/>
        <w:rPr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Розроблено на підставі Стандарту вищої освіти України (для магістрів за спеціальністю 054 Соціологія) (наказ МОН України №14 від 05.01.21) робочою </w:t>
      </w:r>
      <w:r w:rsidRPr="009E05F5">
        <w:rPr>
          <w:color w:val="000000" w:themeColor="text1"/>
          <w:lang w:val="uk-UA"/>
        </w:rPr>
        <w:t>групою кафедри соціології і публічного управління навчально-наукового інституту соціально-гуманітарних технологій Національного технічного університету «Харківський політехнічний інститут» у складі:</w:t>
      </w:r>
    </w:p>
    <w:p w14:paraId="0AFF9935" w14:textId="77777777" w:rsidR="004120A2" w:rsidRPr="009E05F5" w:rsidRDefault="004120A2" w:rsidP="004120A2">
      <w:pPr>
        <w:pStyle w:val="af3"/>
        <w:spacing w:after="0" w:line="360" w:lineRule="auto"/>
        <w:ind w:left="0" w:firstLine="709"/>
        <w:jc w:val="both"/>
        <w:rPr>
          <w:rFonts w:eastAsia="Calibri"/>
          <w:b/>
          <w:color w:val="000000" w:themeColor="text1"/>
          <w:lang w:val="uk-UA"/>
        </w:rPr>
      </w:pPr>
      <w:r w:rsidRPr="009E05F5">
        <w:rPr>
          <w:rFonts w:eastAsia="Calibri"/>
          <w:b/>
          <w:color w:val="000000" w:themeColor="text1"/>
          <w:lang w:val="uk-UA"/>
        </w:rPr>
        <w:t>Гарант освітньої програми:</w:t>
      </w:r>
    </w:p>
    <w:p w14:paraId="0AA548B8" w14:textId="77777777" w:rsidR="004120A2" w:rsidRPr="009E05F5" w:rsidRDefault="004120A2" w:rsidP="004120A2">
      <w:pPr>
        <w:pStyle w:val="af3"/>
        <w:spacing w:after="0" w:line="360" w:lineRule="auto"/>
        <w:ind w:left="0" w:firstLine="709"/>
        <w:jc w:val="both"/>
        <w:rPr>
          <w:rFonts w:eastAsia="Calibri"/>
          <w:color w:val="000000" w:themeColor="text1"/>
          <w:lang w:val="uk-UA"/>
        </w:rPr>
      </w:pPr>
      <w:proofErr w:type="spellStart"/>
      <w:r w:rsidRPr="009E05F5">
        <w:rPr>
          <w:rFonts w:eastAsia="Calibri"/>
          <w:color w:val="000000" w:themeColor="text1"/>
          <w:lang w:val="uk-UA"/>
        </w:rPr>
        <w:t>Калагін</w:t>
      </w:r>
      <w:proofErr w:type="spellEnd"/>
      <w:r w:rsidRPr="009E05F5">
        <w:rPr>
          <w:rFonts w:eastAsia="Calibri"/>
          <w:color w:val="000000" w:themeColor="text1"/>
          <w:lang w:val="uk-UA"/>
        </w:rPr>
        <w:t xml:space="preserve"> Юрій Аркадійович – доктор соціологічних наук, професор, професор кафедри соціології і публічного управління.</w:t>
      </w:r>
    </w:p>
    <w:p w14:paraId="01E372BF" w14:textId="77777777" w:rsidR="004120A2" w:rsidRPr="009E05F5" w:rsidRDefault="004120A2" w:rsidP="004120A2">
      <w:pPr>
        <w:spacing w:line="360" w:lineRule="auto"/>
        <w:ind w:firstLine="709"/>
        <w:jc w:val="both"/>
        <w:rPr>
          <w:color w:val="000000" w:themeColor="text1"/>
          <w:lang w:val="uk-UA"/>
        </w:rPr>
      </w:pPr>
      <w:r w:rsidRPr="009E05F5">
        <w:rPr>
          <w:b/>
          <w:color w:val="000000" w:themeColor="text1"/>
          <w:lang w:val="uk-UA"/>
        </w:rPr>
        <w:t>Члени робочої групи ОП</w:t>
      </w:r>
      <w:r w:rsidRPr="009E05F5">
        <w:rPr>
          <w:color w:val="000000" w:themeColor="text1"/>
          <w:lang w:val="uk-UA"/>
        </w:rPr>
        <w:t>:</w:t>
      </w:r>
    </w:p>
    <w:p w14:paraId="0DB5A9D6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proofErr w:type="spellStart"/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Рущенко</w:t>
      </w:r>
      <w:proofErr w:type="spellEnd"/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 Ігор Петрович – доктор соціологічних наук, професор, </w:t>
      </w:r>
      <w:r w:rsidRPr="009E05F5">
        <w:rPr>
          <w:color w:val="000000" w:themeColor="text1"/>
          <w:lang w:val="uk-UA"/>
        </w:rPr>
        <w:t xml:space="preserve">професор кафедри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соціології </w:t>
      </w:r>
      <w:r w:rsidRPr="009E05F5">
        <w:rPr>
          <w:color w:val="000000" w:themeColor="text1"/>
          <w:lang w:val="uk-UA"/>
        </w:rPr>
        <w:t>і публічного управління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.</w:t>
      </w:r>
    </w:p>
    <w:p w14:paraId="0D411CD0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Ляшенко Наталя Олександрівна - кандидат соціологічних наук, доцент, доцент</w:t>
      </w:r>
      <w:r w:rsidRPr="009E05F5">
        <w:rPr>
          <w:color w:val="000000" w:themeColor="text1"/>
          <w:lang w:val="uk-UA"/>
        </w:rPr>
        <w:t xml:space="preserve"> кафедри соціології і публічного управління</w:t>
      </w:r>
    </w:p>
    <w:p w14:paraId="15FB062C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proofErr w:type="spellStart"/>
      <w:r w:rsidRPr="009E05F5">
        <w:rPr>
          <w:color w:val="000000" w:themeColor="text1"/>
          <w:lang w:val="uk-UA"/>
        </w:rPr>
        <w:t>Шанідзе</w:t>
      </w:r>
      <w:proofErr w:type="spellEnd"/>
      <w:r w:rsidRPr="009E05F5">
        <w:rPr>
          <w:color w:val="000000" w:themeColor="text1"/>
          <w:lang w:val="uk-UA"/>
        </w:rPr>
        <w:t xml:space="preserve"> Надія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 Олександрівна – кандидат соціологічних наук, доцент, доцент</w:t>
      </w:r>
      <w:r w:rsidRPr="009E05F5">
        <w:rPr>
          <w:color w:val="000000" w:themeColor="text1"/>
          <w:lang w:val="uk-UA"/>
        </w:rPr>
        <w:t xml:space="preserve">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кафедри соціології і публічного управління.</w:t>
      </w:r>
    </w:p>
    <w:p w14:paraId="5A2878B6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Тер-</w:t>
      </w:r>
      <w:proofErr w:type="spellStart"/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Акопов</w:t>
      </w:r>
      <w:proofErr w:type="spellEnd"/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 Андрій – студент групи СГТ М-521.</w:t>
      </w:r>
    </w:p>
    <w:p w14:paraId="0F58A40A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699DA10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674F8E1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20C3431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93B4272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170F8FD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60CD920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65F28AF2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4C95C87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BEF6F1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B86EE6D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275903B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32B0FF6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61012C1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1AC4D68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A2270B6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64ADF77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316BC0E8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DD454A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7A4F40F" w14:textId="39BBFD1F" w:rsidR="00EE0236" w:rsidRPr="009E05F5" w:rsidRDefault="00EE0236" w:rsidP="00E37DAC">
      <w:pPr>
        <w:spacing w:after="200" w:line="276" w:lineRule="auto"/>
        <w:jc w:val="both"/>
        <w:rPr>
          <w:color w:val="000000" w:themeColor="text1"/>
          <w:lang w:val="uk-UA"/>
        </w:rPr>
      </w:pPr>
    </w:p>
    <w:tbl>
      <w:tblPr>
        <w:tblpPr w:leftFromText="180" w:rightFromText="180" w:vertAnchor="page" w:horzAnchor="margin" w:tblpX="-352" w:tblpY="915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70"/>
        <w:gridCol w:w="6203"/>
      </w:tblGrid>
      <w:tr w:rsidR="00E37DAC" w:rsidRPr="00CF1053" w14:paraId="3083A731" w14:textId="77777777" w:rsidTr="00E37DAC">
        <w:trPr>
          <w:trHeight w:val="89"/>
        </w:trPr>
        <w:tc>
          <w:tcPr>
            <w:tcW w:w="101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98B9BF6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color w:val="000000" w:themeColor="text1"/>
                <w:sz w:val="28"/>
                <w:szCs w:val="28"/>
                <w:lang w:val="uk-UA"/>
              </w:rPr>
            </w:pPr>
          </w:p>
          <w:p w14:paraId="2DA866FC" w14:textId="6E795A8E" w:rsidR="00E37DAC" w:rsidRPr="009E05F5" w:rsidRDefault="00E37DAC" w:rsidP="0036004B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iCs/>
                <w:color w:val="000000" w:themeColor="text1"/>
                <w:sz w:val="28"/>
                <w:szCs w:val="28"/>
                <w:lang w:val="uk-UA"/>
              </w:rPr>
              <w:t xml:space="preserve">І. Профіль освітньої програми зі спеціальності </w:t>
            </w:r>
            <w:r w:rsidRPr="009E05F5">
              <w:rPr>
                <w:b/>
                <w:color w:val="000000" w:themeColor="text1"/>
                <w:sz w:val="28"/>
                <w:szCs w:val="28"/>
                <w:lang w:val="uk-UA"/>
              </w:rPr>
              <w:t xml:space="preserve">054 «Соціологія» </w:t>
            </w:r>
          </w:p>
        </w:tc>
      </w:tr>
      <w:tr w:rsidR="00E37DAC" w:rsidRPr="009E05F5" w14:paraId="51340ABA" w14:textId="77777777" w:rsidTr="00E37DAC">
        <w:trPr>
          <w:trHeight w:val="20"/>
        </w:trPr>
        <w:tc>
          <w:tcPr>
            <w:tcW w:w="10173" w:type="dxa"/>
            <w:gridSpan w:val="2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45B1CDE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1 – Загальна інформація</w:t>
            </w:r>
          </w:p>
        </w:tc>
      </w:tr>
      <w:tr w:rsidR="00E37DAC" w:rsidRPr="00CF1053" w14:paraId="17B2F5D6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548C612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вна назва ЗВО та інституту / факультету/ кафедра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2878F2DC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аціональний технічний університет «Харківський політехнічний інститут»</w:t>
            </w:r>
          </w:p>
          <w:p w14:paraId="4309B0E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szCs w:val="26"/>
                <w:lang w:val="uk-UA"/>
              </w:rPr>
              <w:t xml:space="preserve">Навчально-науковий інститут </w:t>
            </w:r>
            <w:r w:rsidRPr="009E05F5">
              <w:rPr>
                <w:color w:val="000000" w:themeColor="text1"/>
                <w:lang w:val="uk-UA"/>
              </w:rPr>
              <w:t xml:space="preserve">соціально-гуманітарних технологій </w:t>
            </w:r>
          </w:p>
          <w:p w14:paraId="65D42C43" w14:textId="77777777" w:rsidR="00E37DAC" w:rsidRPr="009E05F5" w:rsidRDefault="00E37DAC" w:rsidP="00E37DAC">
            <w:pPr>
              <w:jc w:val="both"/>
              <w:rPr>
                <w:color w:val="000000" w:themeColor="text1"/>
                <w:szCs w:val="26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кафедра соціології і публічного управління</w:t>
            </w:r>
          </w:p>
        </w:tc>
      </w:tr>
      <w:tr w:rsidR="00E37DAC" w:rsidRPr="009E05F5" w14:paraId="734CCF8D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478DD102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Ступінь вищої освіти та назва кваліфікації мовою оригіналу</w:t>
            </w:r>
          </w:p>
        </w:tc>
        <w:tc>
          <w:tcPr>
            <w:tcW w:w="6203" w:type="dxa"/>
            <w:shd w:val="clear" w:color="auto" w:fill="auto"/>
          </w:tcPr>
          <w:p w14:paraId="26981165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 xml:space="preserve">Магістр. </w:t>
            </w:r>
          </w:p>
          <w:p w14:paraId="32E01719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>Магістр соціології.</w:t>
            </w:r>
          </w:p>
          <w:p w14:paraId="59E2F7E4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  <w:color w:val="000000" w:themeColor="text1"/>
                <w:lang w:val="uk-UA"/>
              </w:rPr>
            </w:pPr>
          </w:p>
        </w:tc>
      </w:tr>
      <w:tr w:rsidR="00E37DAC" w:rsidRPr="00CF1053" w14:paraId="732CF087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64C33960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Офіційна назва освітньої програми</w:t>
            </w:r>
          </w:p>
        </w:tc>
        <w:tc>
          <w:tcPr>
            <w:tcW w:w="6203" w:type="dxa"/>
            <w:shd w:val="clear" w:color="auto" w:fill="auto"/>
          </w:tcPr>
          <w:p w14:paraId="307CF9F5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світньо-професійна програма.</w:t>
            </w:r>
          </w:p>
          <w:p w14:paraId="458DFCED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«Соціологічне забезпечення економічної діяльності»</w:t>
            </w:r>
          </w:p>
        </w:tc>
      </w:tr>
      <w:tr w:rsidR="00E37DAC" w:rsidRPr="00CF1053" w14:paraId="5FDCDF21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1E14627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Тип диплому та обсяг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0F12D0B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 xml:space="preserve">Одиничний, </w:t>
            </w:r>
            <w:r w:rsidRPr="009E05F5">
              <w:rPr>
                <w:color w:val="000000" w:themeColor="text1"/>
                <w:lang w:val="uk-UA"/>
              </w:rPr>
              <w:t>90 кредитів ЄКТС, термін навчання 1 рік 4 місяці</w:t>
            </w:r>
          </w:p>
        </w:tc>
      </w:tr>
      <w:tr w:rsidR="00E37DAC" w:rsidRPr="00CF1053" w14:paraId="021AEE48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3768E41C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Наявність акредитації</w:t>
            </w:r>
          </w:p>
        </w:tc>
        <w:tc>
          <w:tcPr>
            <w:tcW w:w="6203" w:type="dxa"/>
            <w:shd w:val="clear" w:color="auto" w:fill="auto"/>
          </w:tcPr>
          <w:p w14:paraId="4E03C7F5" w14:textId="77777777" w:rsidR="00E37DAC" w:rsidRPr="009E05F5" w:rsidRDefault="00E37DAC" w:rsidP="00E37DAC">
            <w:pPr>
              <w:spacing w:line="360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Сертифікат про акредитацію: серія УД № 21002096 від 28 лютого 2018 р. </w:t>
            </w:r>
          </w:p>
        </w:tc>
      </w:tr>
      <w:tr w:rsidR="00E37DAC" w:rsidRPr="009E05F5" w14:paraId="1F316365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5E33DF5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Цикл/рівень </w:t>
            </w:r>
          </w:p>
        </w:tc>
        <w:tc>
          <w:tcPr>
            <w:tcW w:w="6203" w:type="dxa"/>
            <w:shd w:val="clear" w:color="auto" w:fill="auto"/>
          </w:tcPr>
          <w:p w14:paraId="070B6294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РК України - 7 рівень.</w:t>
            </w:r>
          </w:p>
          <w:p w14:paraId="5AD16FB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 xml:space="preserve">FQ-EHEA - другий цикл </w:t>
            </w:r>
          </w:p>
          <w:p w14:paraId="2FB71F1D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shd w:val="clear" w:color="auto" w:fill="FFFFFF"/>
                <w:lang w:val="uk-UA"/>
              </w:rPr>
              <w:t>EQF LLL – 7 рівень</w:t>
            </w:r>
            <w:r w:rsidRPr="009E05F5">
              <w:rPr>
                <w:bCs/>
                <w:color w:val="000000" w:themeColor="text1"/>
                <w:lang w:val="uk-UA"/>
              </w:rPr>
              <w:t xml:space="preserve">  </w:t>
            </w:r>
          </w:p>
        </w:tc>
      </w:tr>
      <w:tr w:rsidR="00E37DAC" w:rsidRPr="009E05F5" w14:paraId="3C6C55D0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44BED49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ередумов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67EE4F7D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аявність ступеня «бакалавр».</w:t>
            </w:r>
          </w:p>
        </w:tc>
      </w:tr>
      <w:tr w:rsidR="00E37DAC" w:rsidRPr="00CF1053" w14:paraId="5E772652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2324D98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Мова викладання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57B96555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Українська мова.</w:t>
            </w:r>
          </w:p>
          <w:p w14:paraId="7E71598C" w14:textId="77777777" w:rsidR="00E37DAC" w:rsidRPr="009E05F5" w:rsidRDefault="00E37DAC" w:rsidP="00E37DAC">
            <w:pPr>
              <w:spacing w:line="360" w:lineRule="auto"/>
              <w:rPr>
                <w:rFonts w:eastAsia="Times New Roman"/>
                <w:color w:val="000000" w:themeColor="text1"/>
                <w:sz w:val="28"/>
                <w:szCs w:val="28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ожливе викладання англійською мовою.</w:t>
            </w:r>
          </w:p>
          <w:p w14:paraId="5D8550BC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</w:p>
        </w:tc>
      </w:tr>
      <w:tr w:rsidR="00E37DAC" w:rsidRPr="00CF1053" w14:paraId="6308AE14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1C05F27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Термін дії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2B331DBD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>Відповідно до терміну дії сертифіката.</w:t>
            </w:r>
          </w:p>
        </w:tc>
      </w:tr>
      <w:tr w:rsidR="00E37DAC" w:rsidRPr="00CF1053" w14:paraId="6521C306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5F0B2DF9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4AEF9B3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>http://web.kpi.kharkov.ua/sp/054-sotsiologiya-magistr/</w:t>
            </w:r>
          </w:p>
        </w:tc>
      </w:tr>
      <w:tr w:rsidR="00E37DAC" w:rsidRPr="009E05F5" w14:paraId="4F2A1CC4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D9D9D9"/>
          </w:tcPr>
          <w:p w14:paraId="5B43B2AA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2 - Мета освітньої програми</w:t>
            </w:r>
          </w:p>
        </w:tc>
      </w:tr>
      <w:tr w:rsidR="00E37DAC" w:rsidRPr="009E05F5" w14:paraId="3D3C0BF1" w14:textId="77777777" w:rsidTr="00E37DAC">
        <w:trPr>
          <w:trHeight w:val="564"/>
        </w:trPr>
        <w:tc>
          <w:tcPr>
            <w:tcW w:w="10173" w:type="dxa"/>
            <w:gridSpan w:val="2"/>
            <w:shd w:val="clear" w:color="auto" w:fill="auto"/>
          </w:tcPr>
          <w:p w14:paraId="1D9E7275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Надати теоретичні знання та практичні уміння, навички, формувати фахові компетентності, достатні для успішного виконання професійних обов’язків фахівця спеціальності «Соціологія» ступеня «магістр», здатного розв’язувати складні задачі й проблеми  інноваційного характеру у сфері соціології економічної діяльності та підготувати випускників для подальшого навчання за обраною спеціалізацією на рівні аспірантури. </w:t>
            </w:r>
          </w:p>
          <w:p w14:paraId="6299B184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</w:p>
        </w:tc>
      </w:tr>
      <w:tr w:rsidR="00E37DAC" w:rsidRPr="009E05F5" w14:paraId="5AA2D0BA" w14:textId="77777777" w:rsidTr="00E37DAC">
        <w:trPr>
          <w:trHeight w:val="331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43A2E11C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3 - Характеристика освітньої програми</w:t>
            </w:r>
          </w:p>
        </w:tc>
      </w:tr>
      <w:tr w:rsidR="00E37DAC" w:rsidRPr="00CF1053" w14:paraId="20F36973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32E5C7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едметна</w:t>
            </w:r>
          </w:p>
          <w:p w14:paraId="149D31F8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бласть (галузь знань, спеціальність, програма)</w:t>
            </w:r>
          </w:p>
        </w:tc>
        <w:tc>
          <w:tcPr>
            <w:tcW w:w="6203" w:type="dxa"/>
            <w:vAlign w:val="center"/>
          </w:tcPr>
          <w:p w14:paraId="6D92C58B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05 Соціальні та поведінкові науки.</w:t>
            </w:r>
          </w:p>
          <w:p w14:paraId="32B14628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Спеціальність - 054 «Соціологія».</w:t>
            </w:r>
          </w:p>
          <w:p w14:paraId="55DD2C25" w14:textId="77777777" w:rsidR="00E37DAC" w:rsidRPr="009E05F5" w:rsidRDefault="00E37DAC" w:rsidP="00E37DAC">
            <w:pPr>
              <w:jc w:val="both"/>
              <w:rPr>
                <w:bCs/>
                <w:color w:val="000000" w:themeColor="text1"/>
                <w:lang w:val="ru-RU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Програма: «Соціологічне забезпечення економічної діяльності»</w:t>
            </w:r>
          </w:p>
        </w:tc>
      </w:tr>
      <w:tr w:rsidR="00E37DAC" w:rsidRPr="00CF1053" w14:paraId="4A9900E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5212ABC" w14:textId="77777777" w:rsidR="00E37DAC" w:rsidRPr="009E05F5" w:rsidRDefault="00E37DAC" w:rsidP="00E37DAC">
            <w:pPr>
              <w:rPr>
                <w:b/>
                <w:color w:val="000000" w:themeColor="text1"/>
                <w:lang w:val="uk-UA" w:eastAsia="uk-UA"/>
              </w:rPr>
            </w:pPr>
            <w:r w:rsidRPr="009E05F5">
              <w:rPr>
                <w:b/>
                <w:color w:val="000000" w:themeColor="text1"/>
                <w:lang w:val="uk-UA" w:eastAsia="uk-UA"/>
              </w:rPr>
              <w:t>Опис предметної області</w:t>
            </w:r>
          </w:p>
          <w:p w14:paraId="54712C7D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</w:p>
        </w:tc>
        <w:tc>
          <w:tcPr>
            <w:tcW w:w="6203" w:type="dxa"/>
            <w:vAlign w:val="center"/>
          </w:tcPr>
          <w:p w14:paraId="14C4881C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Об’єкти вивчення: соціальні відносини та взаємодія; особистість, соціальні групи, спільноти та суспільства; соціальні явища та процеси; громадська думка; культура; соціальні інститути; соціальні структури та нерівності; соціальні зміни та впливи; соціальні проблеми та конфлікти в соціумі на локальному, регіональному, національному та глобальному рівнях. </w:t>
            </w:r>
          </w:p>
          <w:p w14:paraId="52A665B3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lastRenderedPageBreak/>
              <w:t xml:space="preserve">Теоретичний̆ зміст предметної̈ області: соціальні відносини та взаємодія; особистість, соціальні групи та спільноти; соціальні явища та процеси; соціальні практики; соціальні інститути; культура; соціальні структури та нерівності; соціальні зміни та впливи; соціальні проблеми та конфлікти в соціумі, як на національному, так і глобальному рівнях. </w:t>
            </w:r>
          </w:p>
          <w:p w14:paraId="54986176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Методи, методики та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технологі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 xml:space="preserve">̈: сучасні методи збору, обробки й аналізу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соціологічно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 xml:space="preserve">̈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інформаці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 xml:space="preserve">̈, методики діагностики, експертизи та прогнозування,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інформаційно-комунікативн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 xml:space="preserve">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технологі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>̈.</w:t>
            </w:r>
          </w:p>
          <w:p w14:paraId="74DFD91C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Інструменти й обладнання: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інформаційні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 xml:space="preserve"> системи та програмні продукти, що застосовуються у </w:t>
            </w:r>
            <w:proofErr w:type="spellStart"/>
            <w:r w:rsidRPr="009E05F5">
              <w:rPr>
                <w:rFonts w:eastAsia="Calibri"/>
                <w:color w:val="000000" w:themeColor="text1"/>
                <w:lang w:val="uk-UA"/>
              </w:rPr>
              <w:t>професійніи</w:t>
            </w:r>
            <w:proofErr w:type="spellEnd"/>
            <w:r w:rsidRPr="009E05F5">
              <w:rPr>
                <w:rFonts w:eastAsia="Calibri"/>
                <w:color w:val="000000" w:themeColor="text1"/>
                <w:lang w:val="uk-UA"/>
              </w:rPr>
              <w:t>̆ діяльності.</w:t>
            </w:r>
          </w:p>
        </w:tc>
      </w:tr>
      <w:tr w:rsidR="00E37DAC" w:rsidRPr="00CF1053" w14:paraId="65F8A64B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6AC58AB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lastRenderedPageBreak/>
              <w:t>Орієнтація освітньої</w:t>
            </w:r>
          </w:p>
          <w:p w14:paraId="3768848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ограми</w:t>
            </w:r>
          </w:p>
        </w:tc>
        <w:tc>
          <w:tcPr>
            <w:tcW w:w="6203" w:type="dxa"/>
            <w:vAlign w:val="center"/>
          </w:tcPr>
          <w:p w14:paraId="3FB0D8EE" w14:textId="77777777" w:rsidR="00E37DAC" w:rsidRPr="009E05F5" w:rsidRDefault="00E37DAC" w:rsidP="00E37DAC">
            <w:pPr>
              <w:shd w:val="clear" w:color="auto" w:fill="FFFFFF"/>
              <w:spacing w:line="240" w:lineRule="exac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Освітньо-професійна; </w:t>
            </w:r>
          </w:p>
          <w:p w14:paraId="7E7EEA8A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икладна орієнтація на </w:t>
            </w:r>
            <w:r w:rsidRPr="009E05F5">
              <w:rPr>
                <w:bCs/>
                <w:color w:val="000000" w:themeColor="text1"/>
                <w:lang w:val="uk-UA" w:eastAsia="uk-UA"/>
              </w:rPr>
              <w:t xml:space="preserve"> розв’язання соціологічних проблем інноваційного характеру</w:t>
            </w:r>
            <w:r w:rsidRPr="009E05F5">
              <w:rPr>
                <w:color w:val="000000" w:themeColor="text1"/>
                <w:lang w:val="uk-UA"/>
              </w:rPr>
              <w:t xml:space="preserve"> в установах економічної сфери</w:t>
            </w:r>
          </w:p>
        </w:tc>
      </w:tr>
      <w:tr w:rsidR="00E37DAC" w:rsidRPr="00CF1053" w14:paraId="402A73AB" w14:textId="77777777" w:rsidTr="00E37DAC">
        <w:trPr>
          <w:trHeight w:val="698"/>
        </w:trPr>
        <w:tc>
          <w:tcPr>
            <w:tcW w:w="3970" w:type="dxa"/>
            <w:vAlign w:val="center"/>
          </w:tcPr>
          <w:p w14:paraId="0F107652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сновний фокус освітньої програми та спеціалізації</w:t>
            </w:r>
          </w:p>
        </w:tc>
        <w:tc>
          <w:tcPr>
            <w:tcW w:w="6203" w:type="dxa"/>
          </w:tcPr>
          <w:p w14:paraId="0597F0EC" w14:textId="77777777" w:rsidR="00E37DAC" w:rsidRPr="009E05F5" w:rsidRDefault="00E37DAC" w:rsidP="00E37DAC">
            <w:pPr>
              <w:pStyle w:val="12"/>
              <w:shd w:val="clear" w:color="auto" w:fill="FFFFFF"/>
              <w:tabs>
                <w:tab w:val="left" w:pos="227"/>
              </w:tabs>
              <w:ind w:left="0"/>
              <w:contextualSpacing w:val="0"/>
              <w:jc w:val="both"/>
              <w:textAlignment w:val="baseline"/>
              <w:rPr>
                <w:bCs/>
                <w:color w:val="000000" w:themeColor="text1"/>
              </w:rPr>
            </w:pPr>
            <w:r w:rsidRPr="009E05F5">
              <w:rPr>
                <w:bCs/>
                <w:color w:val="000000" w:themeColor="text1"/>
              </w:rPr>
              <w:t xml:space="preserve">Загальна </w:t>
            </w:r>
            <w:r w:rsidRPr="009E05F5">
              <w:rPr>
                <w:color w:val="000000" w:themeColor="text1"/>
              </w:rPr>
              <w:t xml:space="preserve"> спеціальна освіта в галузі знань 05 </w:t>
            </w:r>
            <w:r w:rsidRPr="009E05F5">
              <w:rPr>
                <w:bCs/>
                <w:color w:val="000000" w:themeColor="text1"/>
              </w:rPr>
              <w:t>–</w:t>
            </w:r>
            <w:r w:rsidRPr="009E05F5">
              <w:rPr>
                <w:color w:val="000000" w:themeColor="text1"/>
              </w:rPr>
              <w:t xml:space="preserve"> </w:t>
            </w:r>
            <w:r w:rsidRPr="009E05F5">
              <w:rPr>
                <w:bCs/>
                <w:color w:val="000000" w:themeColor="text1"/>
              </w:rPr>
              <w:t xml:space="preserve"> Соціальні та поведінкові науки </w:t>
            </w:r>
            <w:r w:rsidRPr="009E05F5">
              <w:rPr>
                <w:color w:val="000000" w:themeColor="text1"/>
                <w:sz w:val="28"/>
              </w:rPr>
              <w:t xml:space="preserve"> </w:t>
            </w:r>
            <w:r w:rsidRPr="009E05F5">
              <w:rPr>
                <w:color w:val="000000" w:themeColor="text1"/>
              </w:rPr>
              <w:t xml:space="preserve">за спеціальністю </w:t>
            </w:r>
            <w:r w:rsidRPr="009E05F5">
              <w:rPr>
                <w:bCs/>
                <w:color w:val="000000" w:themeColor="text1"/>
              </w:rPr>
              <w:t>054 – Соціологія.</w:t>
            </w:r>
          </w:p>
          <w:p w14:paraId="31024C00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 xml:space="preserve">Ключові слова: </w:t>
            </w:r>
            <w:r w:rsidRPr="009E05F5">
              <w:rPr>
                <w:b/>
                <w:color w:val="000000" w:themeColor="text1"/>
                <w:lang w:val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 xml:space="preserve"> соціальні відносини, соціальна взаємодія особистість, соціальні групи, спільноти, соціальні явища, соціальні  процеси, соціальні практики, соціальні інститути, соціальні структури, соціальні нерівності, </w:t>
            </w:r>
            <w:proofErr w:type="spellStart"/>
            <w:r w:rsidRPr="009E05F5">
              <w:rPr>
                <w:color w:val="000000" w:themeColor="text1"/>
                <w:lang w:val="uk-UA"/>
              </w:rPr>
              <w:t>гендер</w:t>
            </w:r>
            <w:proofErr w:type="spellEnd"/>
            <w:r w:rsidRPr="009E05F5">
              <w:rPr>
                <w:color w:val="000000" w:themeColor="text1"/>
                <w:lang w:val="uk-UA"/>
              </w:rPr>
              <w:t>,  соціальні зміни,  соціальні проблеми, конфлікти в соціумі, як на національному, так і глобальному рівнях, економічна соціологія,</w:t>
            </w:r>
            <w:r w:rsidRPr="009E05F5">
              <w:rPr>
                <w:i/>
                <w:color w:val="000000" w:themeColor="text1"/>
                <w:lang w:val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>соціально-економічні процеси</w:t>
            </w:r>
            <w:r w:rsidRPr="009E05F5">
              <w:rPr>
                <w:i/>
                <w:color w:val="000000" w:themeColor="text1"/>
                <w:lang w:val="uk-UA"/>
              </w:rPr>
              <w:t xml:space="preserve">  </w:t>
            </w:r>
            <w:r w:rsidRPr="009E05F5">
              <w:rPr>
                <w:bCs/>
                <w:color w:val="000000" w:themeColor="text1"/>
                <w:lang w:val="uk-UA"/>
              </w:rPr>
              <w:t xml:space="preserve">соціально-інженерна діяльність, </w:t>
            </w:r>
            <w:r w:rsidRPr="009E05F5">
              <w:rPr>
                <w:color w:val="000000" w:themeColor="text1"/>
                <w:lang w:val="uk-UA"/>
              </w:rPr>
              <w:t xml:space="preserve">кадрова безпека. </w:t>
            </w:r>
          </w:p>
        </w:tc>
      </w:tr>
      <w:tr w:rsidR="00E37DAC" w:rsidRPr="009E05F5" w14:paraId="79685CD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7A42E87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собливості</w:t>
            </w:r>
          </w:p>
          <w:p w14:paraId="3099CED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ограми</w:t>
            </w:r>
          </w:p>
        </w:tc>
        <w:tc>
          <w:tcPr>
            <w:tcW w:w="6203" w:type="dxa"/>
          </w:tcPr>
          <w:p w14:paraId="17A16AEC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рієнтованість на формування здатності виявляти, діагностувати, інтерпретувати та розв’язувати прикладні проблеми інноваційного характеру з соціологічного супроводу соціально-економічних процесів в організаціях.</w:t>
            </w:r>
          </w:p>
          <w:p w14:paraId="268F9E87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Активне поєднання навчання і наукових досліджень кафедри шляхом участі студентів у проведенні соціологічних досліджень лабораторією соціологічних </w:t>
            </w:r>
          </w:p>
          <w:p w14:paraId="6EC15CC2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досліджень.</w:t>
            </w:r>
          </w:p>
          <w:p w14:paraId="0B1075C4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ожливість отримання освітнього ступеню доктора філософії (</w:t>
            </w:r>
            <w:proofErr w:type="spellStart"/>
            <w:r w:rsidRPr="009E05F5">
              <w:rPr>
                <w:color w:val="000000" w:themeColor="text1"/>
                <w:lang w:val="uk-UA"/>
              </w:rPr>
              <w:t>PhD</w:t>
            </w:r>
            <w:proofErr w:type="spellEnd"/>
            <w:r w:rsidRPr="009E05F5">
              <w:rPr>
                <w:color w:val="000000" w:themeColor="text1"/>
                <w:lang w:val="uk-UA"/>
              </w:rPr>
              <w:t xml:space="preserve">) при кафедрі із здобуттям кваліфікації доктор філософії в галузі «Соціальні та поведінкові науки» за спеціальністю 054 «Соціологія». </w:t>
            </w:r>
          </w:p>
          <w:p w14:paraId="11829A47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Програмою передбачена обов’язкова переддипломна практика, що проходить у провідних установах економічного профілю Харківського регіону.</w:t>
            </w:r>
          </w:p>
          <w:p w14:paraId="5A654080" w14:textId="77777777" w:rsidR="00E37DAC" w:rsidRPr="009E05F5" w:rsidRDefault="00E37DAC" w:rsidP="00E37DAC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E37DAC" w:rsidRPr="00CF1053" w14:paraId="5963EA39" w14:textId="77777777" w:rsidTr="00E37DAC">
        <w:trPr>
          <w:trHeight w:val="350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33BF9FD8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4 – Придатність випускників до працевлаштування та подальшого навчання</w:t>
            </w:r>
          </w:p>
        </w:tc>
      </w:tr>
      <w:tr w:rsidR="00E37DAC" w:rsidRPr="00CF1053" w14:paraId="7E3B297D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691D74D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ридатність до п</w:t>
            </w:r>
            <w:r w:rsidRPr="009E05F5">
              <w:rPr>
                <w:b/>
                <w:iCs/>
                <w:color w:val="000000" w:themeColor="text1"/>
                <w:lang w:val="uk-UA"/>
              </w:rPr>
              <w:t xml:space="preserve">рацевлаштування </w:t>
            </w:r>
          </w:p>
        </w:tc>
        <w:tc>
          <w:tcPr>
            <w:tcW w:w="6203" w:type="dxa"/>
          </w:tcPr>
          <w:p w14:paraId="2A18E1D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ацевлаштування на посадах, пов’язаних з отриманням, обробкою, аналізом та застосуванням </w:t>
            </w:r>
            <w:proofErr w:type="spellStart"/>
            <w:r w:rsidRPr="009E05F5">
              <w:rPr>
                <w:color w:val="000000" w:themeColor="text1"/>
                <w:lang w:val="uk-UA"/>
              </w:rPr>
              <w:t>соціологічноі</w:t>
            </w:r>
            <w:proofErr w:type="spellEnd"/>
            <w:r w:rsidRPr="009E05F5">
              <w:rPr>
                <w:color w:val="000000" w:themeColor="text1"/>
                <w:lang w:val="uk-UA"/>
              </w:rPr>
              <w:t xml:space="preserve">̈ інформації згідно з Національним Класифікатором України 2010, розділ 2, професіонали, клас розділу 1. </w:t>
            </w:r>
            <w:r w:rsidR="00000000">
              <w:fldChar w:fldCharType="begin"/>
            </w:r>
            <w:r w:rsidR="00000000">
              <w:instrText>HYPERLINK</w:instrText>
            </w:r>
            <w:r w:rsidR="00000000" w:rsidRPr="00CF1053">
              <w:rPr>
                <w:lang w:val="uk-UA"/>
              </w:rPr>
              <w:instrText xml:space="preserve"> "</w:instrText>
            </w:r>
            <w:r w:rsidR="00000000">
              <w:instrText>https</w:instrText>
            </w:r>
            <w:r w:rsidR="00000000" w:rsidRPr="00CF1053">
              <w:rPr>
                <w:lang w:val="uk-UA"/>
              </w:rPr>
              <w:instrText>://</w:instrText>
            </w:r>
            <w:r w:rsidR="00000000">
              <w:instrText>hrliga</w:instrText>
            </w:r>
            <w:r w:rsidR="00000000" w:rsidRPr="00CF1053">
              <w:rPr>
                <w:lang w:val="uk-UA"/>
              </w:rPr>
              <w:instrText>.</w:instrText>
            </w:r>
            <w:r w:rsidR="00000000">
              <w:instrText>com</w:instrText>
            </w:r>
            <w:r w:rsidR="00000000" w:rsidRPr="00CF1053">
              <w:rPr>
                <w:lang w:val="uk-UA"/>
              </w:rPr>
              <w:instrText>/</w:instrText>
            </w:r>
            <w:r w:rsidR="00000000">
              <w:instrText>docs</w:instrText>
            </w:r>
            <w:r w:rsidR="00000000" w:rsidRPr="00CF1053">
              <w:rPr>
                <w:lang w:val="uk-UA"/>
              </w:rPr>
              <w:instrText>/327_</w:instrText>
            </w:r>
            <w:r w:rsidR="00000000">
              <w:instrText>KP</w:instrText>
            </w:r>
            <w:r w:rsidR="00000000" w:rsidRPr="00CF1053">
              <w:rPr>
                <w:lang w:val="uk-UA"/>
              </w:rPr>
              <w:instrText>.</w:instrText>
            </w:r>
            <w:r w:rsidR="00000000">
              <w:instrText>htm</w:instrText>
            </w:r>
            <w:r w:rsidR="00000000" w:rsidRPr="00CF1053">
              <w:rPr>
                <w:lang w:val="uk-UA"/>
              </w:rPr>
              <w:instrText>"</w:instrText>
            </w:r>
            <w:r w:rsidR="00000000">
              <w:fldChar w:fldCharType="separate"/>
            </w:r>
            <w:r w:rsidRPr="009E05F5">
              <w:rPr>
                <w:color w:val="000000" w:themeColor="text1"/>
                <w:lang w:val="uk-UA"/>
              </w:rPr>
              <w:t>https://hrliga.com/docs/327_KP.htm</w:t>
            </w:r>
            <w:r w:rsidR="00000000">
              <w:rPr>
                <w:color w:val="000000" w:themeColor="text1"/>
                <w:lang w:val="uk-UA"/>
              </w:rPr>
              <w:fldChar w:fldCharType="end"/>
            </w:r>
            <w:r w:rsidRPr="009E05F5">
              <w:rPr>
                <w:color w:val="000000" w:themeColor="text1"/>
                <w:lang w:val="uk-UA"/>
              </w:rPr>
              <w:t>:</w:t>
            </w:r>
          </w:p>
          <w:p w14:paraId="179C6DEA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244 Професіонали в галузі економіки, соціології, археографії, археології, географії, кримінології та палеографії. </w:t>
            </w:r>
          </w:p>
          <w:p w14:paraId="67317310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lastRenderedPageBreak/>
              <w:t>2442 Професіонали в галузі археографії, археології, географії, кримінології, палеографії та соціології. </w:t>
            </w:r>
          </w:p>
          <w:p w14:paraId="6F180A78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2442.1 Наукові співробітники (археографія, археологія, географія, кримінологія, палеографія, соціологія). </w:t>
            </w:r>
          </w:p>
          <w:p w14:paraId="08569FBF" w14:textId="77777777" w:rsidR="00E37DAC" w:rsidRPr="009E05F5" w:rsidRDefault="00E37DAC" w:rsidP="00E37DAC">
            <w:pPr>
              <w:jc w:val="both"/>
              <w:rPr>
                <w:rFonts w:eastAsia="Times New Roman"/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uk-UA"/>
              </w:rPr>
              <w:t>2442.2 Археографи, археологи, географи, кримінологи, палеографи та соціологи. </w:t>
            </w:r>
          </w:p>
        </w:tc>
      </w:tr>
      <w:tr w:rsidR="00E37DAC" w:rsidRPr="00CF1053" w14:paraId="37AA660B" w14:textId="77777777" w:rsidTr="00E37DAC">
        <w:trPr>
          <w:trHeight w:val="937"/>
        </w:trPr>
        <w:tc>
          <w:tcPr>
            <w:tcW w:w="3970" w:type="dxa"/>
            <w:vAlign w:val="center"/>
          </w:tcPr>
          <w:p w14:paraId="3EB3AF1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lastRenderedPageBreak/>
              <w:t>Подальше навчання</w:t>
            </w:r>
          </w:p>
        </w:tc>
        <w:tc>
          <w:tcPr>
            <w:tcW w:w="6203" w:type="dxa"/>
          </w:tcPr>
          <w:p w14:paraId="0E503FC0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оже продовжити навчання у ВНЗ України та за кордоном для отримання освітнього ступеню доктора філософії (</w:t>
            </w:r>
            <w:proofErr w:type="spellStart"/>
            <w:r w:rsidRPr="009E05F5">
              <w:rPr>
                <w:color w:val="000000" w:themeColor="text1"/>
                <w:lang w:val="uk-UA"/>
              </w:rPr>
              <w:t>PhD</w:t>
            </w:r>
            <w:proofErr w:type="spellEnd"/>
            <w:r w:rsidRPr="009E05F5">
              <w:rPr>
                <w:color w:val="000000" w:themeColor="text1"/>
                <w:lang w:val="uk-UA"/>
              </w:rPr>
              <w:t xml:space="preserve">), а також підвищення кваліфікації і отримання додаткової післядипломної освіти. </w:t>
            </w:r>
          </w:p>
        </w:tc>
      </w:tr>
      <w:tr w:rsidR="00E37DAC" w:rsidRPr="009E05F5" w14:paraId="2FFBF817" w14:textId="77777777" w:rsidTr="00E37DAC">
        <w:trPr>
          <w:trHeight w:val="436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1F197DC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5 – Викладання та оцінювання</w:t>
            </w:r>
          </w:p>
        </w:tc>
      </w:tr>
      <w:tr w:rsidR="00E37DAC" w:rsidRPr="00CF1053" w14:paraId="778E2B71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7069634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Викладання та навчання</w:t>
            </w:r>
          </w:p>
        </w:tc>
        <w:tc>
          <w:tcPr>
            <w:tcW w:w="6203" w:type="dxa"/>
            <w:shd w:val="clear" w:color="auto" w:fill="auto"/>
          </w:tcPr>
          <w:p w14:paraId="1613256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  <w:rPr>
                <w:color w:val="000000" w:themeColor="text1"/>
                <w:lang w:val="uk-UA"/>
              </w:rPr>
            </w:pPr>
            <w:proofErr w:type="spellStart"/>
            <w:r w:rsidRPr="009E05F5">
              <w:rPr>
                <w:color w:val="000000" w:themeColor="text1"/>
                <w:szCs w:val="22"/>
                <w:lang w:val="uk-UA"/>
              </w:rPr>
              <w:t>Студентоцентроване</w:t>
            </w:r>
            <w:proofErr w:type="spellEnd"/>
            <w:r w:rsidRPr="009E05F5">
              <w:rPr>
                <w:color w:val="000000" w:themeColor="text1"/>
                <w:szCs w:val="22"/>
                <w:lang w:val="uk-UA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ь, використання мережі Інтернет, навчання через науково-дослідну роботу; </w:t>
            </w:r>
            <w:r w:rsidRPr="009E05F5">
              <w:rPr>
                <w:color w:val="000000" w:themeColor="text1"/>
                <w:lang w:val="uk-UA"/>
              </w:rPr>
              <w:t>виконання магістерської роботи</w:t>
            </w:r>
            <w:r w:rsidRPr="009E05F5">
              <w:rPr>
                <w:color w:val="000000" w:themeColor="text1"/>
                <w:szCs w:val="22"/>
                <w:lang w:val="uk-UA"/>
              </w:rPr>
              <w:t>.</w:t>
            </w:r>
          </w:p>
        </w:tc>
      </w:tr>
      <w:tr w:rsidR="00E37DAC" w:rsidRPr="00CF1053" w14:paraId="4BE4324C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24257E25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Оцінювання </w:t>
            </w:r>
          </w:p>
        </w:tc>
        <w:tc>
          <w:tcPr>
            <w:tcW w:w="6203" w:type="dxa"/>
            <w:shd w:val="clear" w:color="auto" w:fill="auto"/>
          </w:tcPr>
          <w:p w14:paraId="4D652117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цінювання навчальних досягнень студентів здійснюється за системою ECTS</w:t>
            </w:r>
          </w:p>
          <w:p w14:paraId="3BB34C6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Поточний контроль</w:t>
            </w:r>
            <w:r w:rsidRPr="009E05F5">
              <w:rPr>
                <w:color w:val="000000" w:themeColor="text1"/>
                <w:lang w:val="uk-UA"/>
              </w:rPr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14:paraId="68876F4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Підсумковий контроль</w:t>
            </w:r>
            <w:r w:rsidRPr="009E05F5">
              <w:rPr>
                <w:color w:val="000000" w:themeColor="text1"/>
                <w:lang w:val="uk-UA"/>
              </w:rPr>
              <w:t xml:space="preserve"> - усні та письмові екзамени, заліки  з урахуванням накопичених балів поточного контролю, захист звіту з практики, захист курсових робіт.</w:t>
            </w:r>
          </w:p>
          <w:p w14:paraId="2EC4B86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Державна атестація</w:t>
            </w:r>
            <w:r w:rsidRPr="009E05F5">
              <w:rPr>
                <w:color w:val="000000" w:themeColor="text1"/>
                <w:lang w:val="uk-UA"/>
              </w:rPr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E37DAC" w:rsidRPr="009E05F5" w14:paraId="6740AD45" w14:textId="77777777" w:rsidTr="00E37DAC">
        <w:trPr>
          <w:trHeight w:val="421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0C6A5B63" w14:textId="77777777" w:rsidR="00E37DAC" w:rsidRPr="009E05F5" w:rsidRDefault="00E37DAC" w:rsidP="00E37DAC">
            <w:pPr>
              <w:autoSpaceDE w:val="0"/>
              <w:autoSpaceDN w:val="0"/>
              <w:adjustRightInd w:val="0"/>
              <w:ind w:left="455"/>
              <w:jc w:val="center"/>
              <w:rPr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6 - Програмні компетентності</w:t>
            </w:r>
          </w:p>
        </w:tc>
      </w:tr>
      <w:tr w:rsidR="00E37DAC" w:rsidRPr="00CF1053" w14:paraId="50F6B99C" w14:textId="77777777" w:rsidTr="00E37DAC">
        <w:trPr>
          <w:trHeight w:val="20"/>
        </w:trPr>
        <w:tc>
          <w:tcPr>
            <w:tcW w:w="3970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E37DAC" w:rsidRPr="009E05F5" w14:paraId="49DDA833" w14:textId="77777777" w:rsidTr="00E37DAC">
              <w:trPr>
                <w:trHeight w:val="311"/>
              </w:trPr>
              <w:tc>
                <w:tcPr>
                  <w:tcW w:w="2023" w:type="dxa"/>
                </w:tcPr>
                <w:p w14:paraId="374414C5" w14:textId="77777777" w:rsidR="00E37DAC" w:rsidRPr="009E05F5" w:rsidRDefault="00E37DAC" w:rsidP="00E37DAC">
                  <w:pPr>
                    <w:framePr w:hSpace="180" w:wrap="around" w:vAnchor="page" w:hAnchor="margin" w:x="-352" w:y="915"/>
                    <w:autoSpaceDE w:val="0"/>
                    <w:autoSpaceDN w:val="0"/>
                    <w:adjustRightInd w:val="0"/>
                    <w:rPr>
                      <w:b/>
                      <w:color w:val="000000" w:themeColor="text1"/>
                      <w:lang w:val="uk-UA"/>
                    </w:rPr>
                  </w:pPr>
                  <w:r w:rsidRPr="009E05F5">
                    <w:rPr>
                      <w:b/>
                      <w:iCs/>
                      <w:color w:val="000000" w:themeColor="text1"/>
                      <w:lang w:val="uk-UA"/>
                    </w:rPr>
                    <w:t xml:space="preserve">Інтегральна компетентність </w:t>
                  </w:r>
                </w:p>
              </w:tc>
            </w:tr>
          </w:tbl>
          <w:p w14:paraId="578A962D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i/>
                <w:iCs/>
                <w:color w:val="000000" w:themeColor="text1"/>
                <w:lang w:val="uk-UA"/>
              </w:rPr>
            </w:pPr>
          </w:p>
        </w:tc>
        <w:tc>
          <w:tcPr>
            <w:tcW w:w="6203" w:type="dxa"/>
          </w:tcPr>
          <w:p w14:paraId="7AB01A87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Здатність розв’язувати складні задачі </w:t>
            </w:r>
            <w:proofErr w:type="spellStart"/>
            <w:r w:rsidRPr="009E05F5">
              <w:rPr>
                <w:color w:val="000000" w:themeColor="text1"/>
                <w:lang w:val="uk-UA"/>
              </w:rPr>
              <w:t>інноваційного</w:t>
            </w:r>
            <w:proofErr w:type="spellEnd"/>
            <w:r w:rsidRPr="009E05F5">
              <w:rPr>
                <w:color w:val="000000" w:themeColor="text1"/>
                <w:lang w:val="uk-UA"/>
              </w:rPr>
              <w:t xml:space="preserve"> характеру с</w:t>
            </w:r>
            <w:r w:rsidRPr="009E05F5">
              <w:rPr>
                <w:bCs/>
                <w:color w:val="000000" w:themeColor="text1"/>
                <w:lang w:val="uk-UA" w:eastAsia="uk-UA"/>
              </w:rPr>
              <w:t>оціологічного супроводу соціально-економічних процесів в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 умовах невизначеності.</w:t>
            </w:r>
          </w:p>
        </w:tc>
      </w:tr>
      <w:tr w:rsidR="00E37DAC" w:rsidRPr="00CF1053" w14:paraId="2AAA0DE8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243B6639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Загальні компетентності (ЗК)</w:t>
            </w:r>
          </w:p>
        </w:tc>
        <w:tc>
          <w:tcPr>
            <w:tcW w:w="6203" w:type="dxa"/>
          </w:tcPr>
          <w:p w14:paraId="15CD564D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1. Здатність до абстрактного мислення, аналізу та синтезу.</w:t>
            </w:r>
          </w:p>
          <w:p w14:paraId="0174874B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 xml:space="preserve">ЗК02. Здатність працювати </w:t>
            </w:r>
            <w:proofErr w:type="spellStart"/>
            <w:r w:rsidRPr="009E05F5">
              <w:rPr>
                <w:color w:val="000000" w:themeColor="text1"/>
              </w:rPr>
              <w:t>автономно</w:t>
            </w:r>
            <w:proofErr w:type="spellEnd"/>
            <w:r w:rsidRPr="009E05F5">
              <w:rPr>
                <w:color w:val="000000" w:themeColor="text1"/>
              </w:rPr>
              <w:t>.</w:t>
            </w:r>
          </w:p>
          <w:p w14:paraId="6E76E803" w14:textId="77777777" w:rsidR="00E37DAC" w:rsidRPr="009E05F5" w:rsidRDefault="00E37DAC" w:rsidP="00E37DAC">
            <w:pPr>
              <w:shd w:val="clear" w:color="auto" w:fill="FFFFFF"/>
              <w:tabs>
                <w:tab w:val="left" w:pos="495"/>
                <w:tab w:val="left" w:pos="920"/>
              </w:tabs>
              <w:contextualSpacing/>
              <w:jc w:val="both"/>
              <w:textAlignment w:val="baseline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К03. Здатність спілкуватися з представниками інших професійних груп різного рівня (з експертами з інших галузей знань/видів економічної діяльності).</w:t>
            </w:r>
          </w:p>
          <w:p w14:paraId="62AFBBE4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4. Здатність працювати в міжнародному контексті.</w:t>
            </w:r>
          </w:p>
          <w:p w14:paraId="0AC8085A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5. Здатність оцінювати та забезпечувати якість виконуваних робіт</w:t>
            </w:r>
          </w:p>
          <w:p w14:paraId="36F5151A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rFonts w:eastAsiaTheme="minorHAnsi"/>
                <w:color w:val="000000" w:themeColor="text1"/>
                <w:lang w:eastAsia="en-US"/>
              </w:rPr>
            </w:pPr>
            <w:r w:rsidRPr="009E05F5">
              <w:rPr>
                <w:color w:val="000000" w:themeColor="text1"/>
              </w:rPr>
              <w:t>ЗК06. Здатність приймати обґрунтовані рішення</w:t>
            </w:r>
            <w:r w:rsidRPr="009E05F5">
              <w:rPr>
                <w:rFonts w:eastAsiaTheme="minorHAnsi"/>
                <w:color w:val="000000" w:themeColor="text1"/>
                <w:lang w:eastAsia="en-US"/>
              </w:rPr>
              <w:t>.</w:t>
            </w:r>
          </w:p>
          <w:p w14:paraId="733746F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 xml:space="preserve">ЗК 07. 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>Здатність мотивувати людей та рухатися до спільної мети.</w:t>
            </w:r>
          </w:p>
        </w:tc>
      </w:tr>
      <w:tr w:rsidR="00E37DAC" w:rsidRPr="00CF1053" w14:paraId="5B7A6D9D" w14:textId="77777777" w:rsidTr="00E37DAC">
        <w:trPr>
          <w:trHeight w:val="3711"/>
        </w:trPr>
        <w:tc>
          <w:tcPr>
            <w:tcW w:w="3970" w:type="dxa"/>
            <w:vAlign w:val="center"/>
          </w:tcPr>
          <w:p w14:paraId="58E43C25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lastRenderedPageBreak/>
              <w:t xml:space="preserve">Спеціальні </w:t>
            </w:r>
          </w:p>
          <w:p w14:paraId="46E4407E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(фахові предметні) </w:t>
            </w:r>
            <w:r w:rsidRPr="009E05F5">
              <w:rPr>
                <w:b/>
                <w:color w:val="000000" w:themeColor="text1"/>
                <w:lang w:val="uk-UA"/>
              </w:rPr>
              <w:t>компетентності</w:t>
            </w:r>
          </w:p>
        </w:tc>
        <w:tc>
          <w:tcPr>
            <w:tcW w:w="6203" w:type="dxa"/>
            <w:shd w:val="clear" w:color="auto" w:fill="auto"/>
          </w:tcPr>
          <w:p w14:paraId="3D8AEE9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1. Здатність аналізувати соціальні явища і процеси.</w:t>
            </w:r>
          </w:p>
          <w:p w14:paraId="15EF5E36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СК02. Здатність виявляти, діагностувати та інтерпретувати соціальні проблеми українського суспільства та світової спільноти. </w:t>
            </w:r>
          </w:p>
          <w:p w14:paraId="1AFE0B2C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CК03. Здатність проектувати і виконувати соціологічні дослідження, розробляти й обґрунтовувати їхню методологію.</w:t>
            </w:r>
          </w:p>
          <w:p w14:paraId="1EFF4A6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СК04. Здатність збирати та аналізувати емпіричні дані з використанням сучасних  методів соціологічних досліджень. </w:t>
            </w:r>
          </w:p>
          <w:p w14:paraId="42D582AB" w14:textId="77777777" w:rsidR="00E37DAC" w:rsidRPr="009E05F5" w:rsidRDefault="00E37DAC" w:rsidP="00E37DAC">
            <w:pPr>
              <w:tabs>
                <w:tab w:val="left" w:pos="163"/>
              </w:tabs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СК05. Здатність обговорювати результати соціологічних досліджень та проектів </w:t>
            </w:r>
            <w:r w:rsidRPr="009E05F5">
              <w:rPr>
                <w:color w:val="000000" w:themeColor="text1"/>
                <w:lang w:val="uk-UA" w:eastAsia="uk-UA"/>
              </w:rPr>
              <w:t>українською та іноземною мовами.</w:t>
            </w:r>
          </w:p>
          <w:p w14:paraId="1402B7A2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6. </w:t>
            </w:r>
            <w:r w:rsidRPr="009E05F5">
              <w:rPr>
                <w:color w:val="000000" w:themeColor="text1"/>
                <w:lang w:val="uk-UA"/>
              </w:rPr>
              <w:t>Здатність дотримуватися у своїй діяльності норм професійної</w:t>
            </w:r>
            <w:r w:rsidRPr="009E05F5">
              <w:rPr>
                <w:color w:val="000000" w:themeColor="text1"/>
                <w:lang w:val="uk-UA" w:eastAsia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>етики соціолога та керуватися загальнолюдськими цінностями.</w:t>
            </w:r>
          </w:p>
          <w:p w14:paraId="474B8FB4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7. </w:t>
            </w:r>
            <w:r w:rsidRPr="009E05F5">
              <w:rPr>
                <w:color w:val="000000" w:themeColor="text1"/>
                <w:lang w:val="uk-UA"/>
              </w:rPr>
              <w:t>Здатність розробляти та оцінювати соціальні проекти і програми.</w:t>
            </w:r>
          </w:p>
          <w:p w14:paraId="38D4BBAA" w14:textId="77777777" w:rsidR="00E37DAC" w:rsidRPr="009E05F5" w:rsidRDefault="00E37DAC" w:rsidP="00E37DAC">
            <w:pPr>
              <w:tabs>
                <w:tab w:val="left" w:pos="360"/>
              </w:tabs>
              <w:spacing w:before="240"/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К08. Здатність співпрацювати з європейськими та євроатлантичними інституціями.</w:t>
            </w:r>
          </w:p>
          <w:p w14:paraId="54304957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bCs/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CK09. Здатність організовувати роботу з мотивації працівників в установах економічного профілю.</w:t>
            </w:r>
          </w:p>
        </w:tc>
      </w:tr>
      <w:tr w:rsidR="00E37DAC" w:rsidRPr="009E05F5" w14:paraId="681542D6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D9D9D9"/>
          </w:tcPr>
          <w:p w14:paraId="02CC062B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7 - Програмні результати навчання</w:t>
            </w:r>
          </w:p>
        </w:tc>
      </w:tr>
      <w:tr w:rsidR="00E37DAC" w:rsidRPr="00CF1053" w14:paraId="3781580E" w14:textId="77777777" w:rsidTr="00E37DAC">
        <w:trPr>
          <w:trHeight w:val="20"/>
        </w:trPr>
        <w:tc>
          <w:tcPr>
            <w:tcW w:w="3970" w:type="dxa"/>
          </w:tcPr>
          <w:p w14:paraId="12B1F3D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color w:val="000000" w:themeColor="text1"/>
                <w:sz w:val="20"/>
                <w:szCs w:val="20"/>
                <w:lang w:val="uk-UA"/>
              </w:rPr>
            </w:pPr>
          </w:p>
        </w:tc>
        <w:tc>
          <w:tcPr>
            <w:tcW w:w="6203" w:type="dxa"/>
          </w:tcPr>
          <w:p w14:paraId="4FE3953B" w14:textId="77777777" w:rsidR="00E37DAC" w:rsidRPr="009E05F5" w:rsidRDefault="00E37DAC" w:rsidP="00E37DAC">
            <w:pPr>
              <w:tabs>
                <w:tab w:val="left" w:pos="360"/>
              </w:tabs>
              <w:spacing w:before="240"/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/>
              </w:rPr>
              <w:t>ПР01. </w:t>
            </w:r>
            <w:r w:rsidRPr="009E05F5">
              <w:rPr>
                <w:color w:val="000000" w:themeColor="text1"/>
                <w:lang w:val="uk-UA" w:eastAsia="uk-UA"/>
              </w:rPr>
              <w:t>Аналізувати соціальні явища і процеси, використовуючи емпіричні дані та сучасні концепції і теорії соціології.</w:t>
            </w:r>
          </w:p>
          <w:p w14:paraId="68E0DF62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2. Здійснювати діагностику та інтерпретацію соціальних проблем українського суспільства та світової спільноти, причини їхнього виникнення та наслідки. </w:t>
            </w:r>
          </w:p>
          <w:p w14:paraId="15E6A279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3. Розробляти і реалізовувати соціальні та міждисциплінарні проекти </w:t>
            </w:r>
            <w:r w:rsidRPr="009E05F5">
              <w:rPr>
                <w:color w:val="000000" w:themeColor="text1"/>
                <w:lang w:val="uk-UA"/>
              </w:rPr>
              <w:t>з урахуванням соціальних, економічних, правових, екологічних та інших аспектів суспільного життя</w:t>
            </w:r>
            <w:r w:rsidRPr="009E05F5">
              <w:rPr>
                <w:color w:val="000000" w:themeColor="text1"/>
                <w:lang w:val="uk-UA" w:eastAsia="uk-UA"/>
              </w:rPr>
              <w:t>.</w:t>
            </w:r>
          </w:p>
          <w:p w14:paraId="4BF3B6B3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4. </w:t>
            </w:r>
            <w:r w:rsidRPr="009E05F5">
              <w:rPr>
                <w:color w:val="000000" w:themeColor="text1"/>
                <w:lang w:val="uk-UA"/>
              </w:rPr>
              <w:t>Застосовувати наукові знання, соціологічні та статистичні методи, цифрові технології, спеціалізоване програмне забезпечення для розв’язування складних задач соціології та суміжних галузей знань.</w:t>
            </w:r>
          </w:p>
          <w:p w14:paraId="5FB4DA7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5. </w:t>
            </w:r>
            <w:r w:rsidRPr="009E05F5">
              <w:rPr>
                <w:color w:val="000000" w:themeColor="text1"/>
                <w:lang w:val="uk-UA"/>
              </w:rPr>
              <w:t>Здійснювати пошук, аналізувати та оцінювати необхідну інформацію в науковій літературі, банках даних та інших джерелах.</w:t>
            </w:r>
          </w:p>
          <w:p w14:paraId="382D5D6C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6. Вільно спілкуватись усно і письмово українською мовою та однією з іноземних мов при обговоренні професійних питань, досліджень та інновацій у сфері соціології та суміжних наук у тому числі в контексті співпраці </w:t>
            </w:r>
            <w:r w:rsidRPr="009E05F5">
              <w:rPr>
                <w:color w:val="000000" w:themeColor="text1"/>
                <w:lang w:val="uk-UA"/>
              </w:rPr>
              <w:t>з європейськими та євроатлантичними інституціями.</w:t>
            </w:r>
          </w:p>
          <w:p w14:paraId="3F65C470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7. Вирішувати етичні дилеми відповідно до норм професійної етики соціолога та загальнолюдських цінностей.</w:t>
            </w:r>
          </w:p>
          <w:p w14:paraId="3E2DCC1D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8. </w:t>
            </w:r>
            <w:r w:rsidRPr="009E05F5">
              <w:rPr>
                <w:color w:val="000000" w:themeColor="text1"/>
                <w:lang w:val="uk-UA"/>
              </w:rPr>
              <w:t>Зрозуміло і недвозначно доносити знання, власні  висновки та аргументацію з питань соціології та суміжних галузей знань до фахівців і нефахівців, зокрема до осіб, які навчаються.</w:t>
            </w:r>
          </w:p>
          <w:p w14:paraId="7DFC3CB0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lastRenderedPageBreak/>
              <w:t>ПР09. </w:t>
            </w:r>
            <w:r w:rsidRPr="009E05F5">
              <w:rPr>
                <w:color w:val="000000" w:themeColor="text1"/>
                <w:lang w:val="uk-UA"/>
              </w:rPr>
              <w:t xml:space="preserve">Планувати і виконувати наукові дослідження у сфері соціології,  аналізувати результати, обґрунтовувати висновки. </w:t>
            </w:r>
          </w:p>
          <w:p w14:paraId="50B12911" w14:textId="77777777" w:rsidR="00E37DAC" w:rsidRPr="009E05F5" w:rsidRDefault="00E37DAC" w:rsidP="00E37DAC">
            <w:pPr>
              <w:tabs>
                <w:tab w:val="left" w:pos="5"/>
              </w:tabs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10. Розробляти прикладні 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 проекти</w:t>
            </w:r>
            <w:r w:rsidRPr="009E05F5">
              <w:rPr>
                <w:color w:val="000000" w:themeColor="text1"/>
                <w:lang w:val="uk-UA"/>
              </w:rPr>
              <w:t xml:space="preserve"> з мотивації працівників в установах економічного профілю</w:t>
            </w:r>
            <w:r w:rsidRPr="009E05F5">
              <w:rPr>
                <w:bCs/>
                <w:color w:val="000000" w:themeColor="text1"/>
                <w:lang w:val="uk-UA"/>
              </w:rPr>
              <w:t>.</w:t>
            </w:r>
          </w:p>
        </w:tc>
      </w:tr>
      <w:tr w:rsidR="00E37DAC" w:rsidRPr="009E05F5" w14:paraId="5E925FFD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A6A6A6"/>
          </w:tcPr>
          <w:p w14:paraId="781BD39F" w14:textId="77777777" w:rsidR="00E37DAC" w:rsidRPr="009E05F5" w:rsidRDefault="00E37DAC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lastRenderedPageBreak/>
              <w:t>8 - Ресурсне забезпечення реалізації програми</w:t>
            </w:r>
          </w:p>
        </w:tc>
      </w:tr>
      <w:tr w:rsidR="00E37DAC" w:rsidRPr="009E05F5" w14:paraId="57A53B51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0795609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Кадрове забезпечення</w:t>
            </w:r>
          </w:p>
        </w:tc>
        <w:tc>
          <w:tcPr>
            <w:tcW w:w="6203" w:type="dxa"/>
            <w:vAlign w:val="center"/>
          </w:tcPr>
          <w:p w14:paraId="39E66B0A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eastAsiaTheme="minorHAnsi" w:hAnsi="Times New Roman"/>
                <w:color w:val="000000" w:themeColor="text1"/>
                <w:sz w:val="24"/>
                <w:szCs w:val="24"/>
                <w:lang w:eastAsia="uk-UA"/>
              </w:rPr>
              <w:t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 (зі змінами, внесеними</w:t>
            </w:r>
            <w:r w:rsidRPr="009E05F5">
              <w:rPr>
                <w:rFonts w:ascii="Times New Roman" w:hAnsi="Times New Roman"/>
                <w:color w:val="000000" w:themeColor="text1"/>
              </w:rPr>
              <w:t xml:space="preserve"> згідно з Постановою КМ № 365 від 24 березня 2021 р. )</w:t>
            </w: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. </w:t>
            </w:r>
          </w:p>
        </w:tc>
      </w:tr>
      <w:tr w:rsidR="00E37DAC" w:rsidRPr="009E05F5" w14:paraId="5594C5B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78E186B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Матеріально – технічне забезпечення</w:t>
            </w:r>
          </w:p>
        </w:tc>
        <w:tc>
          <w:tcPr>
            <w:tcW w:w="6203" w:type="dxa"/>
            <w:vAlign w:val="center"/>
          </w:tcPr>
          <w:p w14:paraId="7EF9F0B8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Pr="009E05F5">
              <w:rPr>
                <w:rFonts w:ascii="Times New Roman" w:hAnsi="Times New Roman"/>
                <w:color w:val="000000" w:themeColor="text1"/>
              </w:rPr>
              <w:t>(зі змінами, внесеними згідно з Постановою КМ № 365 від 24 березня 2021 р. )</w:t>
            </w:r>
          </w:p>
        </w:tc>
      </w:tr>
      <w:tr w:rsidR="00E37DAC" w:rsidRPr="009E05F5" w14:paraId="725C1C06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4772F07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Інформаційне та навчально – методичне забезпечення</w:t>
            </w:r>
          </w:p>
        </w:tc>
        <w:tc>
          <w:tcPr>
            <w:tcW w:w="6203" w:type="dxa"/>
            <w:vAlign w:val="center"/>
          </w:tcPr>
          <w:p w14:paraId="1F7F513C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Pr="009E05F5">
              <w:rPr>
                <w:rFonts w:ascii="Times New Roman" w:hAnsi="Times New Roman"/>
                <w:color w:val="000000" w:themeColor="text1"/>
              </w:rPr>
              <w:t>(зі змінами, внесеними згідно з Постановою КМ № 365 від 24 березня 2021 р. )</w:t>
            </w:r>
          </w:p>
        </w:tc>
      </w:tr>
      <w:tr w:rsidR="00E37DAC" w:rsidRPr="009E05F5" w14:paraId="2A7B971E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BFBFBF"/>
            <w:vAlign w:val="center"/>
          </w:tcPr>
          <w:p w14:paraId="52ABF8FB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9 - Академічна мобільність</w:t>
            </w:r>
          </w:p>
        </w:tc>
      </w:tr>
      <w:tr w:rsidR="00E37DAC" w:rsidRPr="009E05F5" w14:paraId="40778C9E" w14:textId="77777777" w:rsidTr="00E37DAC">
        <w:trPr>
          <w:trHeight w:val="570"/>
        </w:trPr>
        <w:tc>
          <w:tcPr>
            <w:tcW w:w="3970" w:type="dxa"/>
            <w:vAlign w:val="center"/>
          </w:tcPr>
          <w:p w14:paraId="62611CE2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Національна кредитна мобільність</w:t>
            </w:r>
          </w:p>
        </w:tc>
        <w:tc>
          <w:tcPr>
            <w:tcW w:w="6203" w:type="dxa"/>
            <w:vAlign w:val="center"/>
          </w:tcPr>
          <w:p w14:paraId="429DF2C7" w14:textId="77777777" w:rsidR="00E37DAC" w:rsidRPr="009E05F5" w:rsidRDefault="00E37DAC" w:rsidP="00E37DAC">
            <w:pPr>
              <w:pStyle w:val="27"/>
              <w:tabs>
                <w:tab w:val="left" w:pos="-108"/>
                <w:tab w:val="left" w:pos="0"/>
              </w:tabs>
              <w:spacing w:after="0"/>
              <w:ind w:left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 існує.</w:t>
            </w:r>
          </w:p>
        </w:tc>
      </w:tr>
      <w:tr w:rsidR="00E37DAC" w:rsidRPr="009E05F5" w14:paraId="38F7F083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455A5873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Міжнародна кредитна мобільність</w:t>
            </w:r>
          </w:p>
        </w:tc>
        <w:tc>
          <w:tcPr>
            <w:tcW w:w="6203" w:type="dxa"/>
            <w:vAlign w:val="center"/>
          </w:tcPr>
          <w:p w14:paraId="35FFFF75" w14:textId="77777777" w:rsidR="00E37DAC" w:rsidRPr="009E05F5" w:rsidRDefault="00E37DAC" w:rsidP="00E37DAC">
            <w:pPr>
              <w:pStyle w:val="27"/>
              <w:tabs>
                <w:tab w:val="left" w:pos="-108"/>
                <w:tab w:val="left" w:pos="0"/>
              </w:tabs>
              <w:spacing w:after="0"/>
              <w:ind w:left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 існує.</w:t>
            </w:r>
          </w:p>
        </w:tc>
      </w:tr>
      <w:tr w:rsidR="00E37DAC" w:rsidRPr="00CF1053" w14:paraId="29DAFDF4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1AD2B699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Навчання іноземних здобувачів вищої освіти</w:t>
            </w:r>
          </w:p>
        </w:tc>
        <w:tc>
          <w:tcPr>
            <w:tcW w:w="6203" w:type="dxa"/>
            <w:vAlign w:val="center"/>
          </w:tcPr>
          <w:p w14:paraId="20B3B95E" w14:textId="77777777" w:rsidR="00E37DAC" w:rsidRPr="009E05F5" w:rsidRDefault="00E37DAC" w:rsidP="00E37DAC">
            <w:pPr>
              <w:pStyle w:val="27"/>
              <w:tabs>
                <w:tab w:val="left" w:pos="-108"/>
                <w:tab w:val="left" w:pos="0"/>
              </w:tabs>
              <w:spacing w:after="0"/>
              <w:ind w:left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Іноземні здобувачі вищої освіти відсутні.</w:t>
            </w:r>
          </w:p>
        </w:tc>
      </w:tr>
    </w:tbl>
    <w:p w14:paraId="4F00D47A" w14:textId="77777777" w:rsidR="00E37DAC" w:rsidRPr="009E05F5" w:rsidRDefault="00E37DAC" w:rsidP="00E37DAC">
      <w:pPr>
        <w:spacing w:after="200" w:line="276" w:lineRule="auto"/>
        <w:jc w:val="both"/>
        <w:rPr>
          <w:color w:val="000000" w:themeColor="text1"/>
          <w:lang w:val="uk-UA"/>
        </w:rPr>
      </w:pPr>
    </w:p>
    <w:p w14:paraId="49C36B7B" w14:textId="468D4B08" w:rsidR="0032728C" w:rsidRPr="009E05F5" w:rsidRDefault="0032728C">
      <w:pPr>
        <w:spacing w:after="200" w:line="276" w:lineRule="auto"/>
        <w:rPr>
          <w:color w:val="000000" w:themeColor="text1"/>
          <w:lang w:val="uk-UA"/>
        </w:rPr>
      </w:pPr>
    </w:p>
    <w:p w14:paraId="73310CE1" w14:textId="4B1F352E" w:rsidR="0032728C" w:rsidRPr="009E05F5" w:rsidRDefault="0032728C" w:rsidP="0032728C">
      <w:pPr>
        <w:rPr>
          <w:color w:val="000000" w:themeColor="text1"/>
          <w:lang w:val="uk-UA"/>
        </w:rPr>
      </w:pPr>
    </w:p>
    <w:p w14:paraId="0747F6CA" w14:textId="6ED34506" w:rsidR="00243D92" w:rsidRPr="009E05F5" w:rsidRDefault="00243D92" w:rsidP="0032728C">
      <w:pPr>
        <w:rPr>
          <w:color w:val="000000" w:themeColor="text1"/>
          <w:lang w:val="uk-UA"/>
        </w:rPr>
      </w:pPr>
    </w:p>
    <w:p w14:paraId="3A0BE660" w14:textId="6D152600" w:rsidR="00243D92" w:rsidRPr="009E05F5" w:rsidRDefault="00243D92">
      <w:pPr>
        <w:spacing w:after="200" w:line="276" w:lineRule="auto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br w:type="page"/>
      </w:r>
    </w:p>
    <w:p w14:paraId="149A52A0" w14:textId="77777777" w:rsidR="00243D92" w:rsidRPr="009E05F5" w:rsidRDefault="00243D92" w:rsidP="00243D92">
      <w:pPr>
        <w:jc w:val="center"/>
        <w:outlineLvl w:val="0"/>
        <w:rPr>
          <w:rFonts w:eastAsia="Times New Roman"/>
          <w:b/>
          <w:color w:val="000000" w:themeColor="text1"/>
          <w:sz w:val="36"/>
          <w:szCs w:val="36"/>
          <w:lang w:val="ru-RU"/>
        </w:rPr>
      </w:pPr>
      <w:r w:rsidRPr="009E05F5">
        <w:rPr>
          <w:rFonts w:eastAsia="Times New Roman"/>
          <w:b/>
          <w:color w:val="000000" w:themeColor="text1"/>
          <w:sz w:val="28"/>
          <w:szCs w:val="28"/>
          <w:lang w:val="ru-RU"/>
        </w:rPr>
        <w:lastRenderedPageBreak/>
        <w:t xml:space="preserve">2.  </w:t>
      </w:r>
      <w:proofErr w:type="spellStart"/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>Перелік</w:t>
      </w:r>
      <w:proofErr w:type="spellEnd"/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 xml:space="preserve"> компонент </w:t>
      </w:r>
      <w:proofErr w:type="spellStart"/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>освітньо-професійної</w:t>
      </w:r>
      <w:proofErr w:type="spellEnd"/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 xml:space="preserve"> </w:t>
      </w:r>
      <w:proofErr w:type="spellStart"/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>програми</w:t>
      </w:r>
      <w:proofErr w:type="spellEnd"/>
      <w:r w:rsidRPr="009E05F5">
        <w:rPr>
          <w:rFonts w:eastAsia="Times New Roman"/>
          <w:b/>
          <w:color w:val="000000" w:themeColor="text1"/>
          <w:sz w:val="36"/>
          <w:szCs w:val="36"/>
          <w:lang w:val="ru-RU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29"/>
        <w:gridCol w:w="1389"/>
        <w:gridCol w:w="28"/>
        <w:gridCol w:w="1389"/>
      </w:tblGrid>
      <w:tr w:rsidR="00E37DAC" w:rsidRPr="009E05F5" w14:paraId="38915804" w14:textId="77777777" w:rsidTr="00E37DAC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0780C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Код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A5FD8" w14:textId="4AFCD344" w:rsidR="00243D92" w:rsidRPr="009E05F5" w:rsidRDefault="00194301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</w:pP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омпоненти</w:t>
            </w:r>
            <w:r w:rsidRPr="009E05F5">
              <w:rPr>
                <w:rFonts w:eastAsia="Times New Roman"/>
                <w:b/>
                <w:color w:val="000000" w:themeColor="text1"/>
                <w:spacing w:val="-7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світньої</w:t>
            </w:r>
            <w:r w:rsidRPr="009E05F5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ограми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(дисципліни,</w:t>
            </w:r>
            <w:r w:rsidRPr="009E05F5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оекти</w:t>
            </w:r>
            <w:r w:rsidRPr="009E05F5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/</w:t>
            </w:r>
            <w:r w:rsidRPr="009E05F5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роботи,</w:t>
            </w:r>
            <w:r w:rsidRPr="009E05F5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актика,</w:t>
            </w:r>
            <w:r w:rsidRPr="009E05F5">
              <w:rPr>
                <w:rFonts w:eastAsia="Times New Roman"/>
                <w:b/>
                <w:color w:val="000000" w:themeColor="text1"/>
                <w:spacing w:val="-67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валіфікаційна</w:t>
            </w:r>
            <w:r w:rsidRPr="009E05F5">
              <w:rPr>
                <w:rFonts w:eastAsia="Times New Roman"/>
                <w:b/>
                <w:color w:val="000000" w:themeColor="text1"/>
                <w:spacing w:val="-1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робота)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BA221" w14:textId="77777777" w:rsidR="00243D92" w:rsidRPr="009E05F5" w:rsidRDefault="00243D92" w:rsidP="00E37DAC">
            <w:pPr>
              <w:spacing w:line="216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Кількість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кредитів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</w:t>
            </w:r>
          </w:p>
          <w:p w14:paraId="1037C2D4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9F5A3" w14:textId="77777777" w:rsidR="00243D92" w:rsidRPr="009E05F5" w:rsidRDefault="00243D92" w:rsidP="00E37DAC">
            <w:pPr>
              <w:spacing w:line="238" w:lineRule="auto"/>
              <w:ind w:left="-108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Форма</w:t>
            </w:r>
            <w:proofErr w:type="spellEnd"/>
            <w:r w:rsidRPr="009E05F5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підсумк</w:t>
            </w:r>
            <w:proofErr w:type="spellEnd"/>
            <w:r w:rsidRPr="009E05F5">
              <w:rPr>
                <w:b/>
                <w:color w:val="000000" w:themeColor="text1"/>
                <w:sz w:val="20"/>
                <w:szCs w:val="20"/>
              </w:rPr>
              <w:t xml:space="preserve">. </w:t>
            </w: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контролю</w:t>
            </w:r>
            <w:proofErr w:type="spellEnd"/>
          </w:p>
        </w:tc>
      </w:tr>
      <w:tr w:rsidR="00E37DAC" w:rsidRPr="009E05F5" w14:paraId="315F9D0A" w14:textId="77777777" w:rsidTr="00E37DAC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EA5736" w14:textId="77777777" w:rsidR="00243D92" w:rsidRPr="009E05F5" w:rsidRDefault="00243D92" w:rsidP="00E37DAC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209094" w14:textId="77777777" w:rsidR="00243D92" w:rsidRPr="009E05F5" w:rsidRDefault="00243D92" w:rsidP="00E37DAC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74F10" w14:textId="77777777" w:rsidR="00243D92" w:rsidRPr="009E05F5" w:rsidRDefault="00243D92" w:rsidP="00E37DAC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0F5BA" w14:textId="77777777" w:rsidR="00243D92" w:rsidRPr="009E05F5" w:rsidRDefault="00243D92" w:rsidP="00E37DAC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E37DAC" w:rsidRPr="009E05F5" w14:paraId="0C22492E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85283" w14:textId="74BDA757" w:rsidR="00243D92" w:rsidRPr="009E05F5" w:rsidRDefault="00700927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бов’язкові</w:t>
            </w:r>
            <w:r w:rsidRPr="009E05F5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омпоненти</w:t>
            </w:r>
            <w:r w:rsidRPr="009E05F5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П (здобувачі</w:t>
            </w:r>
            <w:r w:rsidRPr="009E05F5">
              <w:rPr>
                <w:rFonts w:eastAsia="Times New Roman"/>
                <w:b/>
                <w:color w:val="000000" w:themeColor="text1"/>
                <w:spacing w:val="-2"/>
                <w:sz w:val="20"/>
                <w:szCs w:val="20"/>
                <w:lang w:val="uk-UA"/>
              </w:rPr>
              <w:t xml:space="preserve"> вищої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світи</w:t>
            </w:r>
            <w:r w:rsidRPr="009E05F5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–</w:t>
            </w:r>
            <w:r w:rsidRPr="009E05F5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громадяни</w:t>
            </w:r>
            <w:r w:rsidRPr="009E05F5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України</w:t>
            </w:r>
            <w:r w:rsidR="00243D92" w:rsidRPr="009E05F5">
              <w:rPr>
                <w:b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E37DAC" w:rsidRPr="009E05F5" w14:paraId="26D1F4C7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E182B" w14:textId="2AC9BD80" w:rsidR="00243D92" w:rsidRPr="009E05F5" w:rsidRDefault="00243D92" w:rsidP="00700927">
            <w:pPr>
              <w:spacing w:line="238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Загальна</w:t>
            </w:r>
            <w:proofErr w:type="spellEnd"/>
            <w:r w:rsidRPr="009E05F5">
              <w:rPr>
                <w:b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підготовка</w:t>
            </w:r>
            <w:proofErr w:type="spellEnd"/>
          </w:p>
        </w:tc>
      </w:tr>
      <w:tr w:rsidR="00E37DAC" w:rsidRPr="009E05F5" w14:paraId="6A3C9795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A830E3" w14:textId="77777777" w:rsidR="00243D92" w:rsidRPr="009E05F5" w:rsidRDefault="00243D92" w:rsidP="00E37DAC">
            <w:pPr>
              <w:spacing w:line="238" w:lineRule="auto"/>
              <w:jc w:val="center"/>
              <w:outlineLvl w:val="0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ЗП 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84FF4" w14:textId="7E6F53B8" w:rsidR="00243D92" w:rsidRPr="009E05F5" w:rsidRDefault="00243D92" w:rsidP="00E37DAC">
            <w:pPr>
              <w:rPr>
                <w:color w:val="000000" w:themeColor="text1"/>
                <w:sz w:val="20"/>
                <w:szCs w:val="20"/>
                <w:lang w:val="ru-RU"/>
              </w:rPr>
            </w:pPr>
            <w:r w:rsidRPr="009E05F5">
              <w:rPr>
                <w:color w:val="000000" w:themeColor="text1"/>
                <w:sz w:val="20"/>
                <w:szCs w:val="20"/>
                <w:lang w:val="uk-UA"/>
              </w:rPr>
              <w:t>Методологія організації наукових досліджень та методика написання наукових текстів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0152B" w14:textId="6363D80D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Cs/>
                <w:color w:val="000000" w:themeColor="text1"/>
                <w:sz w:val="20"/>
                <w:szCs w:val="20"/>
                <w:lang w:val="ru-RU" w:eastAsia="uk-UA"/>
              </w:rPr>
            </w:pPr>
            <w:r w:rsidRPr="009E05F5">
              <w:rPr>
                <w:rFonts w:eastAsia="Times New Roman"/>
                <w:bCs/>
                <w:color w:val="000000" w:themeColor="text1"/>
                <w:sz w:val="20"/>
                <w:szCs w:val="20"/>
                <w:lang w:val="ru-RU" w:eastAsia="uk-UA"/>
              </w:rP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7C8B7B5" w14:textId="0062712E" w:rsidR="00243D92" w:rsidRPr="009E05F5" w:rsidRDefault="005D0AEE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val="uk-UA" w:eastAsia="uk-UA"/>
              </w:rPr>
            </w:pPr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E37DAC" w:rsidRPr="009E05F5" w14:paraId="14114D3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020A5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ЗП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413AE7" w14:textId="77777777" w:rsidR="00243D92" w:rsidRPr="009E05F5" w:rsidRDefault="00243D92" w:rsidP="00E37DAC">
            <w:pPr>
              <w:rPr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color w:val="000000" w:themeColor="text1"/>
                <w:sz w:val="20"/>
                <w:szCs w:val="20"/>
              </w:rPr>
              <w:t>Інтелектуальна</w:t>
            </w:r>
            <w:proofErr w:type="spellEnd"/>
            <w:r w:rsidRPr="009E05F5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sz w:val="20"/>
                <w:szCs w:val="20"/>
              </w:rPr>
              <w:t>власність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7D650B" w14:textId="77777777" w:rsidR="00243D92" w:rsidRPr="009E05F5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9E05F5">
              <w:rPr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9A2884" w14:textId="77777777" w:rsidR="00243D92" w:rsidRPr="009E05F5" w:rsidRDefault="00243D92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Залік</w:t>
            </w:r>
            <w:proofErr w:type="spellEnd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 xml:space="preserve"> </w:t>
            </w:r>
          </w:p>
        </w:tc>
      </w:tr>
      <w:tr w:rsidR="00E37DAC" w:rsidRPr="009E05F5" w14:paraId="20692C78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CC53E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ЗП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B7E28C" w14:textId="4559CD87" w:rsidR="00243D92" w:rsidRPr="009E05F5" w:rsidRDefault="00243D92" w:rsidP="00E37DAC">
            <w:pPr>
              <w:rPr>
                <w:color w:val="000000" w:themeColor="text1"/>
                <w:sz w:val="20"/>
                <w:szCs w:val="20"/>
                <w:lang w:val="ru-RU"/>
              </w:rPr>
            </w:pPr>
            <w:r w:rsidRPr="009E05F5">
              <w:rPr>
                <w:color w:val="000000" w:themeColor="text1"/>
                <w:sz w:val="20"/>
                <w:szCs w:val="20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7AD4A0" w14:textId="77777777" w:rsidR="00243D92" w:rsidRPr="009E05F5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9E05F5">
              <w:rPr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3BC7B4" w14:textId="77777777" w:rsidR="00243D92" w:rsidRPr="009E05F5" w:rsidRDefault="00243D92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Залік</w:t>
            </w:r>
            <w:proofErr w:type="spellEnd"/>
          </w:p>
        </w:tc>
      </w:tr>
      <w:tr w:rsidR="00E37DAC" w:rsidRPr="009E05F5" w14:paraId="399271EC" w14:textId="77777777" w:rsidTr="00E37DAC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BB688" w14:textId="77777777" w:rsidR="00243D92" w:rsidRPr="009E05F5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</w:pP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Загальний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обсяг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обов’язкової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загальної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підготовки</w:t>
            </w:r>
            <w:proofErr w:type="spellEnd"/>
          </w:p>
        </w:tc>
        <w:tc>
          <w:tcPr>
            <w:tcW w:w="1417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66F6C" w14:textId="4FAA6457" w:rsidR="00243D92" w:rsidRPr="009E05F5" w:rsidRDefault="005D0AEE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</w:pP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  <w:t>11</w:t>
            </w:r>
          </w:p>
        </w:tc>
        <w:tc>
          <w:tcPr>
            <w:tcW w:w="1389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D715B" w14:textId="77777777" w:rsidR="00243D92" w:rsidRPr="009E05F5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</w:p>
        </w:tc>
      </w:tr>
      <w:tr w:rsidR="00E37DAC" w:rsidRPr="009E05F5" w14:paraId="42474373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9379C" w14:textId="7C705578" w:rsidR="00243D92" w:rsidRPr="009E05F5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Спеціальна</w:t>
            </w:r>
            <w:proofErr w:type="spellEnd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</w:t>
            </w:r>
            <w:r w:rsidR="004B6B49"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(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фахова</w:t>
            </w:r>
            <w:proofErr w:type="spellEnd"/>
            <w:r w:rsidR="004B6B49"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)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</w:t>
            </w:r>
            <w:proofErr w:type="spellStart"/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підготовка</w:t>
            </w:r>
            <w:proofErr w:type="spellEnd"/>
          </w:p>
        </w:tc>
      </w:tr>
      <w:tr w:rsidR="00E37DAC" w:rsidRPr="009E05F5" w14:paraId="40EB4FE1" w14:textId="77777777" w:rsidTr="00E37DAC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F35C35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53765" w14:textId="7FC47EAA" w:rsidR="00243D92" w:rsidRPr="009E05F5" w:rsidRDefault="005D0AEE" w:rsidP="00E37DAC">
            <w:pPr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>Теоретична соціологія ХХІ століття</w:t>
            </w:r>
          </w:p>
        </w:tc>
        <w:tc>
          <w:tcPr>
            <w:tcW w:w="1418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CAE4DF" w14:textId="77777777" w:rsidR="00243D92" w:rsidRPr="009E05F5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9E05F5">
              <w:rPr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BB2E47" w14:textId="77777777" w:rsidR="00243D92" w:rsidRPr="009E05F5" w:rsidRDefault="00243D92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Екзамен</w:t>
            </w:r>
            <w:proofErr w:type="spellEnd"/>
          </w:p>
        </w:tc>
      </w:tr>
      <w:tr w:rsidR="00E37DAC" w:rsidRPr="009E05F5" w14:paraId="09BA41B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44EC5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2EA1DA" w14:textId="23AD6866" w:rsidR="00243D92" w:rsidRPr="009E05F5" w:rsidRDefault="005D0AEE" w:rsidP="00E37DAC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 xml:space="preserve">Методи багатовимірного аналізу та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>BigData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 xml:space="preserve"> в соціолог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03EA35" w14:textId="407B66CB" w:rsidR="00243D92" w:rsidRPr="002705F3" w:rsidRDefault="002705F3" w:rsidP="00E37DAC">
            <w:pPr>
              <w:jc w:val="center"/>
              <w:rPr>
                <w:color w:val="000000" w:themeColor="text1"/>
                <w:sz w:val="20"/>
                <w:szCs w:val="20"/>
                <w:lang w:val="ru-RU"/>
              </w:rPr>
            </w:pPr>
            <w:r>
              <w:rPr>
                <w:color w:val="000000" w:themeColor="text1"/>
                <w:sz w:val="20"/>
                <w:szCs w:val="20"/>
                <w:lang w:val="ru-RU"/>
              </w:rP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3CCE10" w14:textId="77777777" w:rsidR="00243D92" w:rsidRPr="009E05F5" w:rsidRDefault="00243D92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Екзамен</w:t>
            </w:r>
            <w:proofErr w:type="spellEnd"/>
          </w:p>
        </w:tc>
      </w:tr>
      <w:tr w:rsidR="00E37DAC" w:rsidRPr="009E05F5" w14:paraId="768D28F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7AD5F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42EF94" w14:textId="54B5CB05" w:rsidR="00243D92" w:rsidRPr="009E05F5" w:rsidRDefault="00243D92" w:rsidP="00E37DAC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r w:rsidR="005D0AEE"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>Інтернет-дослідження економіч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EDC0FB" w14:textId="2BE98A2E" w:rsidR="00243D92" w:rsidRPr="009E05F5" w:rsidRDefault="002705F3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>
              <w:rPr>
                <w:color w:val="000000" w:themeColor="text1"/>
                <w:sz w:val="20"/>
                <w:szCs w:val="20"/>
                <w:lang w:val="uk-UA"/>
              </w:rP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112A35" w14:textId="1942E75D" w:rsidR="00243D92" w:rsidRPr="009E05F5" w:rsidRDefault="0095588D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</w:pPr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E37DAC" w:rsidRPr="009E05F5" w14:paraId="6D108DD3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97349" w14:textId="77777777" w:rsidR="00243D92" w:rsidRPr="009E05F5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786C33" w14:textId="173311A3" w:rsidR="00243D92" w:rsidRPr="009E05F5" w:rsidRDefault="0095588D" w:rsidP="00E37DAC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>Соціологічний супровід економіч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DB883E" w14:textId="32E0FAC8" w:rsidR="00243D92" w:rsidRPr="009E05F5" w:rsidRDefault="002705F3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>
              <w:rPr>
                <w:color w:val="000000" w:themeColor="text1"/>
                <w:sz w:val="20"/>
                <w:szCs w:val="20"/>
                <w:lang w:val="uk-UA"/>
              </w:rP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067058" w14:textId="1E8F6B4F" w:rsidR="0095588D" w:rsidRPr="009E05F5" w:rsidRDefault="0095588D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val="uk-UA" w:eastAsia="uk-UA"/>
              </w:rPr>
            </w:pPr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E37DAC" w:rsidRPr="009E05F5" w14:paraId="78CEE3C3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DB7C9" w14:textId="77777777" w:rsidR="0095588D" w:rsidRPr="009E05F5" w:rsidRDefault="0095588D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2075A9" w14:textId="07DF8C1F" w:rsidR="0095588D" w:rsidRPr="009E05F5" w:rsidRDefault="0095588D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  <w:lang w:val="uk-UA"/>
              </w:rPr>
              <w:t>Методологія та методи роботи з персонало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E8D7D" w14:textId="3CA94BB2" w:rsidR="0095588D" w:rsidRPr="009E05F5" w:rsidRDefault="002705F3" w:rsidP="0095588D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>
              <w:rPr>
                <w:color w:val="000000" w:themeColor="text1"/>
                <w:sz w:val="20"/>
                <w:szCs w:val="20"/>
                <w:lang w:val="uk-UA"/>
              </w:rP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96DDFC" w14:textId="77777777" w:rsidR="0095588D" w:rsidRPr="009E05F5" w:rsidRDefault="0095588D" w:rsidP="0095588D">
            <w:pPr>
              <w:spacing w:line="238" w:lineRule="auto"/>
              <w:rPr>
                <w:rFonts w:eastAsia="Times New Roman"/>
                <w:bCs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bCs/>
                <w:color w:val="000000" w:themeColor="text1"/>
                <w:sz w:val="20"/>
                <w:szCs w:val="20"/>
                <w:lang w:eastAsia="uk-UA"/>
              </w:rPr>
              <w:t>Екзамен</w:t>
            </w:r>
            <w:proofErr w:type="spellEnd"/>
          </w:p>
        </w:tc>
      </w:tr>
      <w:tr w:rsidR="00E37DAC" w:rsidRPr="009E05F5" w14:paraId="7DB31D22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49A2A" w14:textId="37AFACDC" w:rsidR="0095588D" w:rsidRPr="009E05F5" w:rsidRDefault="004B6B49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п</w:t>
            </w:r>
            <w:proofErr w:type="spellEnd"/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B0D82" w14:textId="19AF3FB2" w:rsidR="0095588D" w:rsidRPr="009E05F5" w:rsidRDefault="0095588D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Переддипломна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практика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1FC4E" w14:textId="34734BE0" w:rsidR="0095588D" w:rsidRPr="009E05F5" w:rsidRDefault="0095588D" w:rsidP="0095588D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color w:val="000000" w:themeColor="text1"/>
                <w:sz w:val="20"/>
                <w:szCs w:val="20"/>
                <w:lang w:val="uk-UA"/>
              </w:rP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19327F" w14:textId="22FF6021" w:rsidR="0095588D" w:rsidRPr="009E05F5" w:rsidRDefault="0095588D" w:rsidP="0095588D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proofErr w:type="spellStart"/>
            <w:r w:rsidRPr="009E05F5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Залік</w:t>
            </w:r>
            <w:proofErr w:type="spellEnd"/>
          </w:p>
        </w:tc>
      </w:tr>
      <w:tr w:rsidR="00E37DAC" w:rsidRPr="009E05F5" w14:paraId="1D9BCD3B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7189E0" w14:textId="7C8BE2C9" w:rsidR="0095588D" w:rsidRPr="009E05F5" w:rsidRDefault="0095588D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9E05F5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C33F33" w14:textId="12DAA6A3" w:rsidR="0095588D" w:rsidRPr="009E05F5" w:rsidRDefault="00D437F6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  <w:lang w:val="ru-RU"/>
              </w:rPr>
              <w:t>Атестація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5C65CA" w14:textId="77777777" w:rsidR="0095588D" w:rsidRPr="009E05F5" w:rsidRDefault="0095588D" w:rsidP="0095588D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9E05F5">
              <w:rPr>
                <w:color w:val="000000" w:themeColor="text1"/>
                <w:sz w:val="20"/>
                <w:szCs w:val="20"/>
              </w:rP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1B9BD31" w14:textId="6948A56E" w:rsidR="0095588D" w:rsidRPr="009E05F5" w:rsidRDefault="0095588D" w:rsidP="0095588D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</w:p>
        </w:tc>
      </w:tr>
      <w:tr w:rsidR="00E37DAC" w:rsidRPr="009E05F5" w14:paraId="74657DA3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AE704" w14:textId="77777777" w:rsidR="0095588D" w:rsidRPr="009E05F5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Загальний</w:t>
            </w:r>
            <w:proofErr w:type="spellEnd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обсяг</w:t>
            </w:r>
            <w:proofErr w:type="spellEnd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обов’язкових</w:t>
            </w:r>
            <w:proofErr w:type="spellEnd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компонент</w:t>
            </w:r>
            <w:proofErr w:type="spellEnd"/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7D7E5E" w14:textId="262E3679" w:rsidR="0095588D" w:rsidRPr="009E05F5" w:rsidRDefault="0095588D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</w:pP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6</w:t>
            </w:r>
            <w:r w:rsidRPr="009E05F5"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  <w:t>6</w:t>
            </w:r>
          </w:p>
        </w:tc>
      </w:tr>
      <w:tr w:rsidR="00E37DAC" w:rsidRPr="009E05F5" w14:paraId="1AF82BE4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1DDD5" w14:textId="3092588B" w:rsidR="0095588D" w:rsidRPr="009E05F5" w:rsidRDefault="004B6B49" w:rsidP="0095588D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lang w:eastAsia="uk-UA"/>
              </w:rPr>
            </w:pP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Вибіркові</w:t>
            </w:r>
            <w:proofErr w:type="spellEnd"/>
            <w:r w:rsidRPr="009E05F5">
              <w:rPr>
                <w:b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color w:val="000000" w:themeColor="text1"/>
                <w:sz w:val="20"/>
                <w:szCs w:val="20"/>
              </w:rPr>
              <w:t>компоненти</w:t>
            </w:r>
            <w:proofErr w:type="spellEnd"/>
            <w:r w:rsidRPr="009E05F5">
              <w:rPr>
                <w:b/>
                <w:color w:val="000000" w:themeColor="text1"/>
              </w:rPr>
              <w:t xml:space="preserve"> </w:t>
            </w:r>
            <w:r w:rsidRPr="009E05F5">
              <w:rPr>
                <w:b/>
                <w:caps/>
                <w:color w:val="000000" w:themeColor="text1"/>
              </w:rPr>
              <w:t>Оп</w:t>
            </w:r>
          </w:p>
        </w:tc>
      </w:tr>
      <w:tr w:rsidR="00E37DAC" w:rsidRPr="009E05F5" w14:paraId="089BBCE2" w14:textId="77777777" w:rsidTr="00E37DAC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898E1" w14:textId="77777777" w:rsidR="0095588D" w:rsidRPr="009E05F5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Профільна</w:t>
            </w:r>
            <w:proofErr w:type="spellEnd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підготовка</w:t>
            </w:r>
            <w:proofErr w:type="spellEnd"/>
          </w:p>
        </w:tc>
        <w:tc>
          <w:tcPr>
            <w:tcW w:w="280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DBB6A" w14:textId="77777777" w:rsidR="0095588D" w:rsidRPr="009E05F5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21</w:t>
            </w:r>
          </w:p>
        </w:tc>
      </w:tr>
      <w:tr w:rsidR="00E37DAC" w:rsidRPr="009E05F5" w14:paraId="7A0B56C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7D5AC" w14:textId="795BAA3A" w:rsidR="0095588D" w:rsidRPr="009E05F5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D2DE8" w14:textId="744152D7" w:rsidR="0095588D" w:rsidRPr="009E05F5" w:rsidRDefault="0095588D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Кадри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та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безпека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організації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6F206" w14:textId="245A361E" w:rsidR="0095588D" w:rsidRPr="009E05F5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8DFBABA" w14:textId="43627075" w:rsidR="0095588D" w:rsidRPr="009E05F5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12E03B66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DB929" w14:textId="4C9E7C30" w:rsidR="0095588D" w:rsidRPr="009E05F5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526D8" w14:textId="7F1B0AED" w:rsidR="0095588D" w:rsidRPr="009E05F5" w:rsidRDefault="006545C9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Регіональний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менеджмент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та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маркетинг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301B37" w14:textId="654F67ED" w:rsidR="0095588D" w:rsidRPr="009E05F5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90D24B" w14:textId="34339F17" w:rsidR="0095588D" w:rsidRPr="009E05F5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706893EE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37BB7" w14:textId="770F26DC" w:rsidR="0095588D" w:rsidRPr="009E05F5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DF626" w14:textId="3C3FABE7" w:rsidR="0095588D" w:rsidRPr="00E523AA" w:rsidRDefault="00D77E94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оціально-інженерна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іяльність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у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бізнес-сфер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8BB0B" w14:textId="77777777" w:rsidR="0095588D" w:rsidRPr="009E05F5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4C410F" w14:textId="25376ACD" w:rsidR="0095588D" w:rsidRPr="009E05F5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093CCCE8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0011D9" w14:textId="1B52B591" w:rsidR="0095588D" w:rsidRPr="009E05F5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9A825" w14:textId="2C5647F5" w:rsidR="0095588D" w:rsidRPr="00E523AA" w:rsidRDefault="00D77E94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Методи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аналізу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оціальних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мереж в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економічної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іяльност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46616" w14:textId="77777777" w:rsidR="0095588D" w:rsidRPr="009E05F5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7D413E" w14:textId="77777777" w:rsidR="0095588D" w:rsidRPr="009E05F5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0E9BED9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D8A8A" w14:textId="4F0C4807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8BB0E" w14:textId="61B58CC4" w:rsidR="00D77E94" w:rsidRPr="00E523AA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Практикум з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ослідження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організаційної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поведінки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CE9B8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9F0552" w14:textId="74D2DF7B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7C4518E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66252" w14:textId="253411E8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69A90" w14:textId="5B49574F" w:rsidR="00D77E94" w:rsidRPr="00E523AA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Практикум з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учасних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методів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оціологічних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осліджень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бізнес-діяльност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457AF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A4B874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5BD4092B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64E3" w14:textId="599FB132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7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B38FA" w14:textId="249606EB" w:rsidR="00D77E94" w:rsidRPr="00E523AA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Гендерні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відносини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в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економічній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іяльност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58080" w14:textId="2F23F7A4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FF7262" w14:textId="58004AD5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21478561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0A237" w14:textId="5E5DA2AE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8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C11E4" w14:textId="6FAA3168" w:rsidR="00D77E94" w:rsidRPr="009E05F5" w:rsidRDefault="00D77E94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Адміністративний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менеджмент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1FAF" w14:textId="5FB7BFD3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275DD5" w14:textId="32FAE862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3BF8E7E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49B47" w14:textId="4936CD0B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9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5BFBF" w14:textId="13657D86" w:rsidR="00D77E94" w:rsidRPr="009E05F5" w:rsidRDefault="00D77E94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Кросскультурні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комунікації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9CAC5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D4ACE0" w14:textId="3620E003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5690C11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4D97D" w14:textId="5665050C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0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86B13" w14:textId="15C67426" w:rsidR="00D77E94" w:rsidRPr="00E523AA" w:rsidRDefault="00D21C48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Теоретичні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засади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маркетингової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та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рекламної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іяльност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B08980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7C5EC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33A9767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C0E03" w14:textId="7C7F8655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2323A" w14:textId="02CBF3B5" w:rsidR="00D77E94" w:rsidRPr="009E05F5" w:rsidRDefault="006F4025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bCs/>
                <w:color w:val="000000" w:themeColor="text1"/>
                <w:sz w:val="20"/>
                <w:szCs w:val="20"/>
              </w:rPr>
              <w:t>Соціологічні</w:t>
            </w:r>
            <w:proofErr w:type="spellEnd"/>
            <w:r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>
              <w:rPr>
                <w:bCs/>
                <w:color w:val="000000" w:themeColor="text1"/>
                <w:sz w:val="20"/>
                <w:szCs w:val="20"/>
              </w:rPr>
              <w:t>методи</w:t>
            </w:r>
            <w:proofErr w:type="spellEnd"/>
            <w:r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>
              <w:rPr>
                <w:bCs/>
                <w:color w:val="000000" w:themeColor="text1"/>
                <w:sz w:val="20"/>
                <w:szCs w:val="20"/>
              </w:rPr>
              <w:t>маркетингових</w:t>
            </w:r>
            <w:proofErr w:type="spellEnd"/>
            <w:r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>
              <w:rPr>
                <w:bCs/>
                <w:color w:val="000000" w:themeColor="text1"/>
                <w:sz w:val="20"/>
                <w:szCs w:val="20"/>
              </w:rPr>
              <w:t>досліджень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DAA33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4712D0" w14:textId="0B036600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28A2538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1FF29" w14:textId="43515713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67228" w14:textId="5E4564D9" w:rsidR="00D77E94" w:rsidRPr="00E523AA" w:rsidRDefault="00D21C48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Практикум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оціологічного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супроводу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рекламної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іяльності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та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маркетингових</w:t>
            </w:r>
            <w:proofErr w:type="spellEnd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E523AA">
              <w:rPr>
                <w:bCs/>
                <w:color w:val="000000" w:themeColor="text1"/>
                <w:sz w:val="20"/>
                <w:szCs w:val="20"/>
                <w:lang w:val="ru-RU"/>
              </w:rPr>
              <w:t>досліджень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62D18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9CACEA" w14:textId="77777777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17A9A77D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E1E50" w14:textId="228658D5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DE78A" w14:textId="06D58A61" w:rsidR="00D77E94" w:rsidRPr="009E05F5" w:rsidRDefault="00D21C48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Кар'ерний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розвиток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особистості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85201" w14:textId="272EB7D4" w:rsidR="00D77E94" w:rsidRPr="009E05F5" w:rsidRDefault="00AB460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0EC507" w14:textId="331FA9E9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5D097E8A" w14:textId="77777777" w:rsidTr="004B6B49">
        <w:trPr>
          <w:trHeight w:val="285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C1409" w14:textId="170AB08F" w:rsidR="00D77E94" w:rsidRPr="009E05F5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976E2" w14:textId="5868696B" w:rsidR="00D77E94" w:rsidRPr="009E05F5" w:rsidRDefault="00D21C48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Державне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регулювання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економіки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129F3C" w14:textId="464EFC42" w:rsidR="00D77E94" w:rsidRPr="009E05F5" w:rsidRDefault="00AB460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738031" w14:textId="3483A81B" w:rsidR="00D77E94" w:rsidRPr="009E05F5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7A630E9F" w14:textId="77777777" w:rsidTr="006F4025">
        <w:trPr>
          <w:trHeight w:val="243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F9E113" w14:textId="102414E0" w:rsidR="00D21C48" w:rsidRPr="009E05F5" w:rsidRDefault="00D21C48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3C53DE" w14:textId="01525C6D" w:rsidR="00D21C48" w:rsidRPr="003A7AC9" w:rsidRDefault="004C2E79" w:rsidP="00D21C48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Новітні</w:t>
            </w:r>
            <w:proofErr w:type="spellEnd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технології</w:t>
            </w:r>
            <w:proofErr w:type="spellEnd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в </w:t>
            </w: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управлінні</w:t>
            </w:r>
            <w:proofErr w:type="spellEnd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репутацією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A4DCE" w14:textId="5F304B50" w:rsidR="00D21C48" w:rsidRPr="003A7AC9" w:rsidRDefault="00AB4609" w:rsidP="004B6B49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37AFE1" w14:textId="642417E9" w:rsidR="00D21C48" w:rsidRPr="003A7AC9" w:rsidRDefault="00D21C48" w:rsidP="004B6B49">
            <w:pPr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0ABA8DF1" w14:textId="77777777" w:rsidTr="003F5E32">
        <w:trPr>
          <w:trHeight w:val="243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B3EB7" w14:textId="53418E52" w:rsidR="00D21C48" w:rsidRPr="009E05F5" w:rsidRDefault="00D21C48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ВП1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1A4AF" w14:textId="45133587" w:rsidR="00D21C48" w:rsidRPr="009E05F5" w:rsidRDefault="00D21C48" w:rsidP="00D21C48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Соціологія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з</w:t>
            </w:r>
            <w:r w:rsidR="00E523AA">
              <w:rPr>
                <w:bCs/>
                <w:color w:val="000000" w:themeColor="text1"/>
                <w:sz w:val="20"/>
                <w:szCs w:val="20"/>
                <w:lang w:val="ru-RU"/>
              </w:rPr>
              <w:t>в</w:t>
            </w:r>
            <w:r w:rsidR="00E523AA">
              <w:rPr>
                <w:bCs/>
                <w:color w:val="000000" w:themeColor="text1"/>
                <w:sz w:val="20"/>
                <w:szCs w:val="20"/>
                <w:lang w:val="uk-UA"/>
              </w:rPr>
              <w:t>’я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ків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з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громадскістю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79BE0" w14:textId="5AC62603" w:rsidR="00D21C48" w:rsidRPr="009E05F5" w:rsidRDefault="00AB460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C3B318" w14:textId="6FCD82AC" w:rsidR="00D21C48" w:rsidRPr="009E05F5" w:rsidRDefault="00D21C48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4C2E79" w:rsidRPr="009E05F5" w14:paraId="449614BA" w14:textId="77777777" w:rsidTr="004C2E79">
        <w:trPr>
          <w:trHeight w:val="243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35DE71" w14:textId="4CA5FE02" w:rsidR="004C2E79" w:rsidRPr="003A7AC9" w:rsidRDefault="004C2E79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3A7AC9">
              <w:rPr>
                <w:b/>
                <w:bCs/>
                <w:color w:val="000000" w:themeColor="text1"/>
                <w:sz w:val="20"/>
                <w:szCs w:val="20"/>
              </w:rPr>
              <w:t>ВП17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A38BF6" w14:textId="062BBEE2" w:rsidR="004C2E79" w:rsidRPr="003A7AC9" w:rsidRDefault="004C2E79" w:rsidP="00D21C48">
            <w:pPr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Україна</w:t>
            </w:r>
            <w:proofErr w:type="spellEnd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gram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на шляху</w:t>
            </w:r>
            <w:proofErr w:type="gramEnd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евроінтеграції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3D4053" w14:textId="574689A4" w:rsidR="004C2E79" w:rsidRPr="003A7AC9" w:rsidRDefault="004C2E7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3A7AC9">
              <w:rPr>
                <w:bCs/>
                <w:color w:val="000000" w:themeColor="text1"/>
                <w:sz w:val="20"/>
                <w:szCs w:val="20"/>
                <w:lang w:val="ru-RU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D96F78" w14:textId="481B327E" w:rsidR="004C2E79" w:rsidRPr="003A7AC9" w:rsidRDefault="004C2E79" w:rsidP="004B6B49">
            <w:pPr>
              <w:rPr>
                <w:bCs/>
                <w:color w:val="FFFF00"/>
                <w:sz w:val="20"/>
                <w:szCs w:val="20"/>
              </w:rPr>
            </w:pPr>
            <w:proofErr w:type="spellStart"/>
            <w:r w:rsidRPr="003A7AC9">
              <w:rPr>
                <w:bCs/>
                <w:color w:val="000000" w:themeColor="text1"/>
                <w:sz w:val="20"/>
                <w:szCs w:val="20"/>
              </w:rPr>
              <w:t>Залік</w:t>
            </w:r>
            <w:proofErr w:type="spellEnd"/>
          </w:p>
        </w:tc>
      </w:tr>
      <w:tr w:rsidR="00E37DAC" w:rsidRPr="009E05F5" w14:paraId="72E4A875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1C2E56" w14:textId="77777777" w:rsidR="00D21C48" w:rsidRPr="009E05F5" w:rsidRDefault="00D21C48" w:rsidP="005F0BBB">
            <w:pPr>
              <w:jc w:val="center"/>
              <w:rPr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Загальний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обсяг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вибіркових</w:t>
            </w:r>
            <w:proofErr w:type="spellEnd"/>
            <w:r w:rsidRPr="009E05F5">
              <w:rPr>
                <w:bCs/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9E05F5">
              <w:rPr>
                <w:bCs/>
                <w:color w:val="000000" w:themeColor="text1"/>
                <w:sz w:val="20"/>
                <w:szCs w:val="20"/>
              </w:rPr>
              <w:t>компонент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A5AA8" w14:textId="02C03EC6" w:rsidR="00D21C48" w:rsidRPr="009E05F5" w:rsidRDefault="00D21C48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Cs/>
                <w:color w:val="000000" w:themeColor="text1"/>
                <w:sz w:val="20"/>
                <w:szCs w:val="20"/>
              </w:rPr>
              <w:t>24</w:t>
            </w:r>
            <w:r w:rsidR="003A7AC9">
              <w:rPr>
                <w:bCs/>
                <w:color w:val="000000" w:themeColor="text1"/>
                <w:sz w:val="20"/>
                <w:szCs w:val="20"/>
              </w:rPr>
              <w:t xml:space="preserve"> (8*3)</w:t>
            </w:r>
          </w:p>
        </w:tc>
      </w:tr>
      <w:tr w:rsidR="00E37DAC" w:rsidRPr="009E05F5" w14:paraId="469A536C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1F9101" w14:textId="3FEA6F4C" w:rsidR="00D21C48" w:rsidRPr="009E05F5" w:rsidRDefault="004E749A" w:rsidP="005F0BBB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ЗАГАЛЬНИЙ ОБСЯГ ОСВІТНЬОЇ ПРОГРАМИ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AC0FB" w14:textId="2006FD10" w:rsidR="00D21C48" w:rsidRPr="009E05F5" w:rsidRDefault="004E749A" w:rsidP="004B6B49">
            <w:pPr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9E05F5">
              <w:rPr>
                <w:b/>
                <w:bCs/>
                <w:color w:val="000000" w:themeColor="text1"/>
                <w:sz w:val="20"/>
                <w:szCs w:val="20"/>
              </w:rPr>
              <w:t>90</w:t>
            </w:r>
          </w:p>
        </w:tc>
      </w:tr>
    </w:tbl>
    <w:p w14:paraId="297F21D7" w14:textId="77777777" w:rsidR="00243D92" w:rsidRPr="009E05F5" w:rsidRDefault="00243D92" w:rsidP="00243D92">
      <w:pPr>
        <w:rPr>
          <w:bCs/>
          <w:color w:val="000000" w:themeColor="text1"/>
          <w:sz w:val="20"/>
          <w:szCs w:val="20"/>
        </w:rPr>
      </w:pPr>
    </w:p>
    <w:p w14:paraId="0D41F326" w14:textId="5D4B3EAF" w:rsidR="00243D92" w:rsidRPr="009E05F5" w:rsidRDefault="00243D92" w:rsidP="00243D92">
      <w:pPr>
        <w:rPr>
          <w:color w:val="000000" w:themeColor="text1"/>
          <w:lang w:val="ru-RU"/>
        </w:rPr>
      </w:pPr>
      <w:r w:rsidRPr="009E05F5">
        <w:rPr>
          <w:color w:val="000000" w:themeColor="text1"/>
          <w:lang w:val="ru-RU"/>
        </w:rPr>
        <w:br w:type="page"/>
      </w:r>
    </w:p>
    <w:p w14:paraId="29257899" w14:textId="77777777" w:rsidR="00F8457C" w:rsidRPr="009E05F5" w:rsidRDefault="00F8457C" w:rsidP="00F8457C">
      <w:pPr>
        <w:ind w:firstLine="709"/>
        <w:jc w:val="both"/>
        <w:outlineLvl w:val="0"/>
        <w:rPr>
          <w:color w:val="000000" w:themeColor="text1"/>
          <w:lang w:val="uk-UA"/>
        </w:rPr>
        <w:sectPr w:rsidR="00F8457C" w:rsidRPr="009E05F5" w:rsidSect="00C01798">
          <w:headerReference w:type="default" r:id="rId8"/>
          <w:footerReference w:type="default" r:id="rId9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p w14:paraId="2368D22F" w14:textId="77777777" w:rsidR="00A51333" w:rsidRPr="009E05F5" w:rsidRDefault="00A51333" w:rsidP="00A51333">
      <w:pPr>
        <w:tabs>
          <w:tab w:val="left" w:pos="5772"/>
        </w:tabs>
        <w:jc w:val="center"/>
        <w:rPr>
          <w:b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lastRenderedPageBreak/>
        <w:t>3.</w:t>
      </w:r>
      <w:r w:rsidRPr="009E05F5">
        <w:rPr>
          <w:caps/>
          <w:color w:val="000000" w:themeColor="text1"/>
          <w:lang w:val="uk-UA"/>
        </w:rPr>
        <w:t xml:space="preserve"> </w:t>
      </w:r>
      <w:r w:rsidRPr="009E05F5">
        <w:rPr>
          <w:b/>
          <w:color w:val="000000" w:themeColor="text1"/>
          <w:sz w:val="28"/>
          <w:szCs w:val="28"/>
          <w:lang w:val="uk-UA"/>
        </w:rPr>
        <w:t>СТРУКТУРНО- ЛОГІЧНА СХЕМА ОСВІТНЬО-ПРОФЕСІЙНОЇ ПРОГРАМИ</w:t>
      </w:r>
    </w:p>
    <w:p w14:paraId="07542972" w14:textId="77777777" w:rsidR="00A51333" w:rsidRDefault="00A51333" w:rsidP="00A51333">
      <w:r>
        <w:object w:dxaOrig="15390" w:dyaOrig="9548" w14:anchorId="24A685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3.25pt;height:442.5pt" o:ole="">
            <v:imagedata r:id="rId10" o:title=""/>
          </v:shape>
          <o:OLEObject Type="Embed" ProgID="Visio.Drawing.11" ShapeID="_x0000_i1025" DrawAspect="Content" ObjectID="_1734705187" r:id="rId11"/>
        </w:object>
      </w:r>
    </w:p>
    <w:p w14:paraId="42CC5B70" w14:textId="50E8FD00" w:rsidR="00037B35" w:rsidRPr="009E05F5" w:rsidRDefault="00037B35" w:rsidP="00E55B60">
      <w:pPr>
        <w:ind w:firstLine="709"/>
        <w:jc w:val="center"/>
        <w:outlineLvl w:val="0"/>
        <w:rPr>
          <w:b/>
          <w:color w:val="000000" w:themeColor="text1"/>
          <w:lang w:val="uk-UA"/>
        </w:rPr>
      </w:pPr>
    </w:p>
    <w:p w14:paraId="777084FC" w14:textId="77777777" w:rsidR="00DB61E2" w:rsidRPr="00683521" w:rsidRDefault="00DB61E2" w:rsidP="00DB61E2">
      <w:pPr>
        <w:ind w:left="709" w:firstLine="709"/>
        <w:jc w:val="both"/>
        <w:outlineLvl w:val="0"/>
        <w:rPr>
          <w:sz w:val="28"/>
          <w:szCs w:val="28"/>
          <w:lang w:val="uk-UA"/>
        </w:rPr>
      </w:pP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>Обов’язкові</w:t>
      </w:r>
      <w:r w:rsidRPr="00683521">
        <w:rPr>
          <w:rFonts w:eastAsia="Times New Roman"/>
          <w:b/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>компоненти</w:t>
      </w:r>
      <w:r w:rsidRPr="00683521">
        <w:rPr>
          <w:rFonts w:eastAsia="Times New Roman"/>
          <w:b/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 xml:space="preserve">ОП. </w:t>
      </w:r>
      <w:proofErr w:type="spellStart"/>
      <w:r w:rsidRPr="00683521">
        <w:rPr>
          <w:b/>
          <w:color w:val="000000" w:themeColor="text1"/>
          <w:sz w:val="28"/>
          <w:szCs w:val="28"/>
          <w:lang w:val="ru-RU"/>
        </w:rPr>
        <w:t>Загальна</w:t>
      </w:r>
      <w:proofErr w:type="spellEnd"/>
      <w:r w:rsidRPr="00683521">
        <w:rPr>
          <w:b/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Pr="00683521">
        <w:rPr>
          <w:b/>
          <w:color w:val="000000" w:themeColor="text1"/>
          <w:sz w:val="28"/>
          <w:szCs w:val="28"/>
          <w:lang w:val="ru-RU"/>
        </w:rPr>
        <w:t>підготовка</w:t>
      </w:r>
      <w:proofErr w:type="spellEnd"/>
    </w:p>
    <w:p w14:paraId="32AAAF82" w14:textId="77777777" w:rsidR="00DB61E2" w:rsidRDefault="00DB61E2" w:rsidP="00DB61E2">
      <w:pPr>
        <w:ind w:left="709" w:firstLine="709"/>
        <w:jc w:val="both"/>
        <w:outlineLvl w:val="0"/>
        <w:rPr>
          <w:lang w:val="uk-UA"/>
        </w:rPr>
      </w:pPr>
      <w:r>
        <w:object w:dxaOrig="3967" w:dyaOrig="1359" w14:anchorId="2570E6EA">
          <v:shape id="_x0000_i1026" type="#_x0000_t75" style="width:198.75pt;height:68.25pt" o:ole="">
            <v:imagedata r:id="rId12" o:title=""/>
          </v:shape>
          <o:OLEObject Type="Embed" ProgID="Visio.Drawing.11" ShapeID="_x0000_i1026" DrawAspect="Content" ObjectID="_1734705188" r:id="rId13"/>
        </w:object>
      </w:r>
    </w:p>
    <w:p w14:paraId="591BE0B9" w14:textId="77777777" w:rsidR="00DB61E2" w:rsidRDefault="00DB61E2" w:rsidP="00DB61E2">
      <w:pPr>
        <w:ind w:left="709" w:firstLine="709"/>
        <w:jc w:val="both"/>
        <w:outlineLvl w:val="0"/>
        <w:rPr>
          <w:lang w:val="uk-UA"/>
        </w:rPr>
      </w:pPr>
    </w:p>
    <w:p w14:paraId="1D88F286" w14:textId="77777777" w:rsidR="00DB61E2" w:rsidRPr="00683521" w:rsidRDefault="00DB61E2" w:rsidP="00DB61E2">
      <w:pPr>
        <w:ind w:left="709" w:firstLine="709"/>
        <w:jc w:val="both"/>
        <w:outlineLvl w:val="0"/>
        <w:rPr>
          <w:lang w:val="uk-UA"/>
        </w:rPr>
      </w:pPr>
    </w:p>
    <w:p w14:paraId="29CCC5F0" w14:textId="77777777" w:rsidR="00DB61E2" w:rsidRDefault="00DB61E2" w:rsidP="00DB61E2">
      <w:pPr>
        <w:ind w:left="709" w:firstLine="709"/>
        <w:jc w:val="center"/>
        <w:outlineLvl w:val="0"/>
        <w:rPr>
          <w:lang w:val="uk-UA"/>
        </w:rPr>
      </w:pPr>
    </w:p>
    <w:p w14:paraId="2FD25810" w14:textId="77777777" w:rsidR="00DB61E2" w:rsidRPr="00683521" w:rsidRDefault="00DB61E2" w:rsidP="00DB61E2">
      <w:pPr>
        <w:ind w:left="709" w:firstLine="709"/>
        <w:jc w:val="both"/>
        <w:outlineLvl w:val="0"/>
        <w:rPr>
          <w:sz w:val="28"/>
          <w:szCs w:val="28"/>
          <w:lang w:val="uk-UA"/>
        </w:rPr>
      </w:pP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>Обов’язкові</w:t>
      </w:r>
      <w:r w:rsidRPr="00683521">
        <w:rPr>
          <w:rFonts w:eastAsia="Times New Roman"/>
          <w:b/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>компоненти</w:t>
      </w:r>
      <w:r w:rsidRPr="00683521">
        <w:rPr>
          <w:rFonts w:eastAsia="Times New Roman"/>
          <w:b/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683521">
        <w:rPr>
          <w:rFonts w:eastAsia="Times New Roman"/>
          <w:b/>
          <w:color w:val="000000" w:themeColor="text1"/>
          <w:sz w:val="28"/>
          <w:szCs w:val="28"/>
          <w:lang w:val="uk-UA"/>
        </w:rPr>
        <w:t>ОП</w:t>
      </w:r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 xml:space="preserve"> </w:t>
      </w:r>
      <w:proofErr w:type="spellStart"/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>Спеціальна</w:t>
      </w:r>
      <w:proofErr w:type="spellEnd"/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 xml:space="preserve"> (</w:t>
      </w:r>
      <w:proofErr w:type="spellStart"/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>фахова</w:t>
      </w:r>
      <w:proofErr w:type="spellEnd"/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 xml:space="preserve">) </w:t>
      </w:r>
      <w:proofErr w:type="spellStart"/>
      <w:r w:rsidRPr="00683521">
        <w:rPr>
          <w:rFonts w:eastAsia="Times New Roman"/>
          <w:b/>
          <w:color w:val="000000" w:themeColor="text1"/>
          <w:sz w:val="28"/>
          <w:szCs w:val="28"/>
          <w:lang w:val="ru-RU" w:eastAsia="uk-UA"/>
        </w:rPr>
        <w:t>підготовка</w:t>
      </w:r>
      <w:proofErr w:type="spellEnd"/>
    </w:p>
    <w:p w14:paraId="3389296B" w14:textId="77777777" w:rsidR="00DB61E2" w:rsidRDefault="00DB61E2" w:rsidP="00DB61E2">
      <w:pPr>
        <w:ind w:left="709" w:firstLine="709"/>
        <w:jc w:val="both"/>
        <w:outlineLvl w:val="0"/>
        <w:rPr>
          <w:lang w:val="uk-UA"/>
        </w:rPr>
      </w:pPr>
      <w:r>
        <w:object w:dxaOrig="4024" w:dyaOrig="1075" w14:anchorId="77576117">
          <v:shape id="_x0000_i1027" type="#_x0000_t75" style="width:201pt;height:54pt" o:ole="">
            <v:imagedata r:id="rId14" o:title=""/>
          </v:shape>
          <o:OLEObject Type="Embed" ProgID="Visio.Drawing.11" ShapeID="_x0000_i1027" DrawAspect="Content" ObjectID="_1734705189" r:id="rId15"/>
        </w:object>
      </w:r>
      <w:r w:rsidRPr="00683521">
        <w:rPr>
          <w:rFonts w:eastAsia="Times New Roman"/>
          <w:b/>
          <w:color w:val="000000" w:themeColor="text1"/>
          <w:sz w:val="20"/>
          <w:szCs w:val="20"/>
          <w:lang w:val="ru-RU" w:eastAsia="uk-UA"/>
        </w:rPr>
        <w:t xml:space="preserve"> </w:t>
      </w:r>
    </w:p>
    <w:p w14:paraId="3006ABEA" w14:textId="77777777" w:rsidR="00DB61E2" w:rsidRDefault="00DB61E2" w:rsidP="00DB61E2">
      <w:pPr>
        <w:ind w:left="709" w:firstLine="709"/>
        <w:jc w:val="both"/>
        <w:outlineLvl w:val="0"/>
        <w:rPr>
          <w:lang w:val="uk-UA"/>
        </w:rPr>
      </w:pPr>
    </w:p>
    <w:p w14:paraId="0AFDF2C6" w14:textId="77777777" w:rsidR="00DB61E2" w:rsidRDefault="00DB61E2" w:rsidP="00DB61E2">
      <w:pPr>
        <w:ind w:left="709" w:firstLine="709"/>
        <w:jc w:val="both"/>
        <w:outlineLvl w:val="0"/>
        <w:rPr>
          <w:lang w:val="uk-UA"/>
        </w:rPr>
      </w:pPr>
    </w:p>
    <w:p w14:paraId="4B574356" w14:textId="77777777" w:rsidR="00DB61E2" w:rsidRPr="00683521" w:rsidRDefault="00DB61E2" w:rsidP="00DB61E2">
      <w:pPr>
        <w:ind w:left="709" w:firstLine="709"/>
        <w:jc w:val="both"/>
        <w:outlineLvl w:val="0"/>
        <w:rPr>
          <w:sz w:val="28"/>
          <w:szCs w:val="28"/>
          <w:lang w:val="uk-UA"/>
        </w:rPr>
      </w:pPr>
      <w:proofErr w:type="spellStart"/>
      <w:r w:rsidRPr="00683521">
        <w:rPr>
          <w:b/>
          <w:color w:val="000000" w:themeColor="text1"/>
          <w:sz w:val="28"/>
          <w:szCs w:val="28"/>
        </w:rPr>
        <w:t>Вибіркові</w:t>
      </w:r>
      <w:proofErr w:type="spellEnd"/>
      <w:r w:rsidRPr="00683521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683521">
        <w:rPr>
          <w:b/>
          <w:color w:val="000000" w:themeColor="text1"/>
          <w:sz w:val="28"/>
          <w:szCs w:val="28"/>
        </w:rPr>
        <w:t>компоненти</w:t>
      </w:r>
      <w:proofErr w:type="spellEnd"/>
      <w:r w:rsidRPr="00683521">
        <w:rPr>
          <w:b/>
          <w:color w:val="000000" w:themeColor="text1"/>
          <w:sz w:val="28"/>
          <w:szCs w:val="28"/>
        </w:rPr>
        <w:t xml:space="preserve"> </w:t>
      </w:r>
      <w:r w:rsidRPr="00683521">
        <w:rPr>
          <w:b/>
          <w:caps/>
          <w:color w:val="000000" w:themeColor="text1"/>
          <w:sz w:val="28"/>
          <w:szCs w:val="28"/>
        </w:rPr>
        <w:t>Оп</w:t>
      </w:r>
    </w:p>
    <w:p w14:paraId="6DBF16ED" w14:textId="77777777" w:rsidR="00DB61E2" w:rsidRPr="009E05F5" w:rsidRDefault="00DB61E2" w:rsidP="00DB61E2">
      <w:pPr>
        <w:ind w:left="709" w:firstLine="709"/>
        <w:rPr>
          <w:color w:val="000000" w:themeColor="text1"/>
          <w:lang w:val="uk-UA"/>
        </w:rPr>
      </w:pPr>
      <w:r>
        <w:object w:dxaOrig="4115" w:dyaOrig="1053" w14:anchorId="6E34B77F">
          <v:shape id="_x0000_i1028" type="#_x0000_t75" style="width:225.75pt;height:61.5pt" o:ole="">
            <v:imagedata r:id="rId16" o:title=""/>
          </v:shape>
          <o:OLEObject Type="Embed" ProgID="Visio.Drawing.11" ShapeID="_x0000_i1028" DrawAspect="Content" ObjectID="_1734705190" r:id="rId17"/>
        </w:object>
      </w:r>
    </w:p>
    <w:p w14:paraId="56DF7663" w14:textId="77777777" w:rsidR="00DB61E2" w:rsidRPr="009E05F5" w:rsidRDefault="00DB61E2" w:rsidP="00DB61E2">
      <w:pPr>
        <w:ind w:firstLine="709"/>
        <w:jc w:val="both"/>
        <w:outlineLvl w:val="0"/>
        <w:rPr>
          <w:color w:val="000000" w:themeColor="text1"/>
          <w:lang w:val="uk-UA"/>
        </w:rPr>
      </w:pPr>
    </w:p>
    <w:p w14:paraId="55CD8A35" w14:textId="77777777" w:rsidR="00DB61E2" w:rsidRPr="009E05F5" w:rsidRDefault="00DB61E2" w:rsidP="00DB61E2">
      <w:pPr>
        <w:ind w:firstLine="709"/>
        <w:jc w:val="center"/>
        <w:outlineLvl w:val="0"/>
        <w:rPr>
          <w:b/>
          <w:color w:val="000000" w:themeColor="text1"/>
          <w:lang w:val="uk-UA"/>
        </w:rPr>
        <w:sectPr w:rsidR="00DB61E2" w:rsidRPr="009E05F5" w:rsidSect="00F8457C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14:paraId="2351FAEF" w14:textId="77777777" w:rsidR="00E55B60" w:rsidRPr="009E05F5" w:rsidRDefault="00E55B60" w:rsidP="00E55B60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 w:themeColor="text1"/>
          <w:sz w:val="24"/>
          <w:szCs w:val="24"/>
        </w:rPr>
      </w:pPr>
      <w:r w:rsidRPr="009E05F5">
        <w:rPr>
          <w:rFonts w:ascii="Times New Roman" w:hAnsi="Times New Roman"/>
          <w:b/>
          <w:caps/>
          <w:color w:val="000000" w:themeColor="text1"/>
        </w:rPr>
        <w:lastRenderedPageBreak/>
        <w:t xml:space="preserve">Розподіл змісту освітньоЇ програми </w:t>
      </w:r>
      <w:r w:rsidRPr="009E05F5">
        <w:rPr>
          <w:rFonts w:ascii="Times New Roman" w:hAnsi="Times New Roman"/>
          <w:b/>
          <w:caps/>
          <w:color w:val="000000" w:themeColor="text1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E55B60" w:rsidRPr="00CF1053" w14:paraId="7B5CD0C4" w14:textId="77777777" w:rsidTr="00E37DAC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B14746C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 xml:space="preserve">№ </w:t>
            </w:r>
          </w:p>
          <w:p w14:paraId="7AC325A7" w14:textId="77777777" w:rsidR="00E55B60" w:rsidRPr="009E05F5" w:rsidRDefault="00E55B60" w:rsidP="00E37DAC">
            <w:pPr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B88706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proofErr w:type="spellStart"/>
            <w:r w:rsidRPr="009E05F5">
              <w:rPr>
                <w:color w:val="000000" w:themeColor="text1"/>
              </w:rPr>
              <w:t>Цикл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підготовки</w:t>
            </w:r>
            <w:proofErr w:type="spellEnd"/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2C4C04B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proofErr w:type="spellStart"/>
            <w:r w:rsidRPr="009E05F5">
              <w:rPr>
                <w:color w:val="000000" w:themeColor="text1"/>
                <w:lang w:val="ru-RU"/>
              </w:rPr>
              <w:t>Обсяг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навчального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навантаження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здобувача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вищої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освіти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r w:rsidRPr="009E05F5">
              <w:rPr>
                <w:color w:val="000000" w:themeColor="text1"/>
                <w:lang w:val="ru-RU"/>
              </w:rPr>
              <w:br/>
              <w:t>(</w:t>
            </w:r>
            <w:proofErr w:type="spellStart"/>
            <w:r w:rsidRPr="009E05F5">
              <w:rPr>
                <w:color w:val="000000" w:themeColor="text1"/>
                <w:lang w:val="ru-RU"/>
              </w:rPr>
              <w:t>кредитів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/ %)</w:t>
            </w:r>
          </w:p>
        </w:tc>
      </w:tr>
      <w:tr w:rsidR="00E55B60" w:rsidRPr="00CF1053" w14:paraId="6EF01054" w14:textId="77777777" w:rsidTr="00E37DAC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2C1E092" w14:textId="77777777" w:rsidR="00E55B60" w:rsidRPr="009E05F5" w:rsidRDefault="00E55B60" w:rsidP="00E37DAC">
            <w:pPr>
              <w:rPr>
                <w:color w:val="000000" w:themeColor="text1"/>
                <w:lang w:val="ru-RU"/>
              </w:rPr>
            </w:pPr>
          </w:p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2D11422" w14:textId="77777777" w:rsidR="00E55B60" w:rsidRPr="009E05F5" w:rsidRDefault="00E55B60" w:rsidP="00E37DAC">
            <w:pPr>
              <w:rPr>
                <w:color w:val="000000" w:themeColor="text1"/>
                <w:lang w:val="ru-RU"/>
              </w:rPr>
            </w:pP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39FE470D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proofErr w:type="spellStart"/>
            <w:r w:rsidRPr="009E05F5">
              <w:rPr>
                <w:color w:val="000000" w:themeColor="text1"/>
                <w:lang w:val="ru-RU"/>
              </w:rPr>
              <w:t>Обов’язкові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компоненти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освітньо-професійної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програми</w:t>
            </w:r>
            <w:proofErr w:type="spellEnd"/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14:paraId="6AF88A5F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proofErr w:type="spellStart"/>
            <w:r w:rsidRPr="009E05F5">
              <w:rPr>
                <w:color w:val="000000" w:themeColor="text1"/>
                <w:lang w:val="ru-RU"/>
              </w:rPr>
              <w:t>Вибіркові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компоненти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освітньо-професійної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програми</w:t>
            </w:r>
            <w:proofErr w:type="spellEnd"/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5BE157BF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proofErr w:type="spellStart"/>
            <w:r w:rsidRPr="009E05F5">
              <w:rPr>
                <w:color w:val="000000" w:themeColor="text1"/>
                <w:lang w:val="ru-RU"/>
              </w:rPr>
              <w:t>Всього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за весь </w:t>
            </w:r>
            <w:proofErr w:type="spellStart"/>
            <w:r w:rsidRPr="009E05F5">
              <w:rPr>
                <w:color w:val="000000" w:themeColor="text1"/>
                <w:lang w:val="ru-RU"/>
              </w:rPr>
              <w:t>термін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навчання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</w:p>
        </w:tc>
      </w:tr>
      <w:tr w:rsidR="00E55B60" w:rsidRPr="009E05F5" w14:paraId="5C5340E9" w14:textId="77777777" w:rsidTr="00E37DAC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F4D78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BBE4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FE65EE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14:paraId="62993CA5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BB866FA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5</w:t>
            </w:r>
          </w:p>
        </w:tc>
      </w:tr>
      <w:tr w:rsidR="00E55B60" w:rsidRPr="009E05F5" w14:paraId="4F94E2B3" w14:textId="77777777" w:rsidTr="00E37DAC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00EE1E6A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A116DF9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proofErr w:type="spellStart"/>
            <w:r w:rsidRPr="009E05F5">
              <w:rPr>
                <w:color w:val="000000" w:themeColor="text1"/>
              </w:rPr>
              <w:t>Цикл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загальної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підготовки</w:t>
            </w:r>
            <w:proofErr w:type="spellEnd"/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9B4BC68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11</w:t>
            </w:r>
            <w:r w:rsidRPr="009E05F5">
              <w:rPr>
                <w:b/>
                <w:bCs/>
                <w:color w:val="000000" w:themeColor="text1"/>
              </w:rPr>
              <w:t xml:space="preserve"> 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12,2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ACA3A5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  <w:r w:rsidRPr="009E05F5">
              <w:rPr>
                <w:b/>
                <w:bCs/>
                <w:color w:val="000000" w:themeColor="text1"/>
              </w:rPr>
              <w:t>0 / 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B0EBDD2" w14:textId="77777777" w:rsidR="00E55B60" w:rsidRPr="009E05F5" w:rsidRDefault="00E55B60" w:rsidP="00E37DAC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11</w:t>
            </w:r>
            <w:r w:rsidRPr="009E05F5">
              <w:rPr>
                <w:b/>
                <w:bCs/>
                <w:color w:val="000000" w:themeColor="text1"/>
              </w:rPr>
              <w:t xml:space="preserve"> 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12,2</w:t>
            </w:r>
          </w:p>
        </w:tc>
      </w:tr>
      <w:tr w:rsidR="00E55B60" w:rsidRPr="009E05F5" w14:paraId="75CCEA15" w14:textId="77777777" w:rsidTr="00E37DAC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1DC9DCD3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4293E6D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proofErr w:type="spellStart"/>
            <w:r w:rsidRPr="009E05F5">
              <w:rPr>
                <w:color w:val="000000" w:themeColor="text1"/>
              </w:rPr>
              <w:t>Цикл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професійної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</w:p>
          <w:p w14:paraId="1D4CC925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proofErr w:type="spellStart"/>
            <w:r w:rsidRPr="009E05F5">
              <w:rPr>
                <w:color w:val="000000" w:themeColor="text1"/>
              </w:rPr>
              <w:t>підготовки</w:t>
            </w:r>
            <w:proofErr w:type="spellEnd"/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25CD5959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</w:rPr>
            </w:pPr>
          </w:p>
          <w:p w14:paraId="51E97B0E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</w:rPr>
              <w:t>5</w:t>
            </w:r>
            <w:r w:rsidRPr="009E05F5">
              <w:rPr>
                <w:b/>
                <w:color w:val="000000" w:themeColor="text1"/>
                <w:lang w:val="uk-UA"/>
              </w:rPr>
              <w:t>5</w:t>
            </w:r>
            <w:r w:rsidRPr="009E05F5">
              <w:rPr>
                <w:b/>
                <w:color w:val="000000" w:themeColor="text1"/>
              </w:rPr>
              <w:t xml:space="preserve">/ </w:t>
            </w:r>
            <w:r w:rsidRPr="009E05F5">
              <w:rPr>
                <w:b/>
                <w:color w:val="000000" w:themeColor="text1"/>
                <w:lang w:val="uk-UA"/>
              </w:rPr>
              <w:t>61,1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522AC1E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31C12F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55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61,1</w:t>
            </w:r>
          </w:p>
        </w:tc>
      </w:tr>
      <w:tr w:rsidR="00E55B60" w:rsidRPr="009E05F5" w14:paraId="5131A6FB" w14:textId="77777777" w:rsidTr="00E37DAC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513D28CE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253465F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proofErr w:type="spellStart"/>
            <w:r w:rsidRPr="009E05F5">
              <w:rPr>
                <w:color w:val="000000" w:themeColor="text1"/>
              </w:rPr>
              <w:t>Дисципліни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вільного</w:t>
            </w:r>
            <w:proofErr w:type="spellEnd"/>
            <w:r w:rsidRPr="009E05F5">
              <w:rPr>
                <w:color w:val="000000" w:themeColor="text1"/>
              </w:rPr>
              <w:t xml:space="preserve"> </w:t>
            </w:r>
            <w:proofErr w:type="spellStart"/>
            <w:r w:rsidRPr="009E05F5">
              <w:rPr>
                <w:color w:val="000000" w:themeColor="text1"/>
              </w:rPr>
              <w:t>вибору</w:t>
            </w:r>
            <w:proofErr w:type="spellEnd"/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3FBF74B1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EC7D66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</w:rPr>
              <w:t>2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4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1937664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24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</w:tr>
      <w:tr w:rsidR="00E55B60" w:rsidRPr="009E05F5" w14:paraId="3F6FC58A" w14:textId="77777777" w:rsidTr="00E37DAC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78DFBE0D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proofErr w:type="spellStart"/>
            <w:r w:rsidRPr="009E05F5">
              <w:rPr>
                <w:color w:val="000000" w:themeColor="text1"/>
                <w:lang w:val="ru-RU"/>
              </w:rPr>
              <w:t>Всього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за весь </w:t>
            </w:r>
            <w:proofErr w:type="spellStart"/>
            <w:r w:rsidRPr="009E05F5">
              <w:rPr>
                <w:color w:val="000000" w:themeColor="text1"/>
                <w:lang w:val="ru-RU"/>
              </w:rPr>
              <w:t>термін</w:t>
            </w:r>
            <w:proofErr w:type="spellEnd"/>
            <w:r w:rsidRPr="009E05F5">
              <w:rPr>
                <w:color w:val="000000" w:themeColor="text1"/>
                <w:lang w:val="ru-RU"/>
              </w:rPr>
              <w:t xml:space="preserve"> </w:t>
            </w:r>
            <w:proofErr w:type="spellStart"/>
            <w:r w:rsidRPr="009E05F5">
              <w:rPr>
                <w:color w:val="000000" w:themeColor="text1"/>
                <w:lang w:val="ru-RU"/>
              </w:rPr>
              <w:t>навчання</w:t>
            </w:r>
            <w:proofErr w:type="spellEnd"/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3A8AF4E1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  <w:sz w:val="8"/>
                <w:szCs w:val="8"/>
                <w:lang w:val="ru-RU"/>
              </w:rPr>
            </w:pPr>
          </w:p>
          <w:p w14:paraId="7FE134D3" w14:textId="77777777" w:rsidR="00E55B60" w:rsidRPr="009E05F5" w:rsidRDefault="00E55B60" w:rsidP="00E37DAC">
            <w:pPr>
              <w:snapToGrid w:val="0"/>
              <w:ind w:left="36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</w:rPr>
              <w:t>6</w:t>
            </w:r>
            <w:r w:rsidRPr="009E05F5">
              <w:rPr>
                <w:b/>
                <w:color w:val="000000" w:themeColor="text1"/>
                <w:lang w:val="uk-UA"/>
              </w:rPr>
              <w:t>6</w:t>
            </w:r>
            <w:r w:rsidRPr="009E05F5">
              <w:rPr>
                <w:b/>
                <w:color w:val="000000" w:themeColor="text1"/>
              </w:rPr>
              <w:t xml:space="preserve">/ </w:t>
            </w:r>
            <w:r w:rsidRPr="009E05F5">
              <w:rPr>
                <w:b/>
                <w:color w:val="000000" w:themeColor="text1"/>
                <w:lang w:val="uk-UA"/>
              </w:rPr>
              <w:t>73,3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14:paraId="7DB481BA" w14:textId="77777777" w:rsidR="00E55B60" w:rsidRPr="009E05F5" w:rsidRDefault="00E55B60" w:rsidP="00E37DAC">
            <w:pPr>
              <w:snapToGrid w:val="0"/>
              <w:ind w:left="36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</w:rPr>
              <w:t>2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4</w:t>
            </w:r>
            <w:r w:rsidRPr="009E05F5">
              <w:rPr>
                <w:b/>
                <w:bCs/>
                <w:color w:val="000000" w:themeColor="text1"/>
              </w:rPr>
              <w:t xml:space="preserve">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E1BF2C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  <w:r w:rsidRPr="009E05F5">
              <w:rPr>
                <w:b/>
                <w:bCs/>
                <w:color w:val="000000" w:themeColor="text1"/>
              </w:rPr>
              <w:t>90 / 100</w:t>
            </w:r>
          </w:p>
        </w:tc>
      </w:tr>
    </w:tbl>
    <w:p w14:paraId="74D1B324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</w:p>
    <w:p w14:paraId="3FD93733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</w:p>
    <w:p w14:paraId="3DFA0EB5" w14:textId="2BD25A26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  <w:r w:rsidRPr="009E05F5">
        <w:rPr>
          <w:b/>
          <w:color w:val="000000" w:themeColor="text1"/>
          <w:sz w:val="28"/>
          <w:szCs w:val="28"/>
          <w:lang w:val="uk-UA"/>
        </w:rPr>
        <w:t>4. Форма атестації здобувачів вищої освіти</w:t>
      </w:r>
    </w:p>
    <w:p w14:paraId="3D130BD9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lang w:val="uk-UA"/>
        </w:rPr>
      </w:pPr>
    </w:p>
    <w:p w14:paraId="1EBA525C" w14:textId="77777777" w:rsidR="00E55B60" w:rsidRPr="009E05F5" w:rsidRDefault="00E55B60" w:rsidP="00E55B60">
      <w:pPr>
        <w:ind w:firstLine="709"/>
        <w:jc w:val="both"/>
        <w:outlineLvl w:val="0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t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«Магістр з соціології».</w:t>
      </w:r>
    </w:p>
    <w:p w14:paraId="6CF654AF" w14:textId="77777777" w:rsidR="00E55B60" w:rsidRPr="009E05F5" w:rsidRDefault="00E55B60" w:rsidP="00E55B60">
      <w:pPr>
        <w:spacing w:after="200" w:line="276" w:lineRule="auto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br w:type="page"/>
      </w:r>
    </w:p>
    <w:p w14:paraId="3A3A93DB" w14:textId="51F6B110" w:rsidR="00B859D3" w:rsidRPr="009E05F5" w:rsidRDefault="00131CF1" w:rsidP="00B859D3">
      <w:pPr>
        <w:spacing w:before="7"/>
        <w:ind w:right="-4"/>
        <w:jc w:val="center"/>
        <w:outlineLvl w:val="0"/>
        <w:rPr>
          <w:b/>
          <w:color w:val="000000" w:themeColor="text1"/>
          <w:sz w:val="28"/>
          <w:szCs w:val="28"/>
          <w:lang w:val="uk-UA" w:eastAsia="ru-RU"/>
        </w:rPr>
      </w:pPr>
      <w:r w:rsidRPr="009E05F5">
        <w:rPr>
          <w:rFonts w:eastAsia="Times New Roman"/>
          <w:b/>
          <w:color w:val="000000" w:themeColor="text1"/>
          <w:sz w:val="28"/>
          <w:szCs w:val="28"/>
          <w:lang w:val="uk-UA"/>
        </w:rPr>
        <w:lastRenderedPageBreak/>
        <w:t xml:space="preserve">5. </w:t>
      </w:r>
      <w:r w:rsidR="00B859D3" w:rsidRPr="009E05F5">
        <w:rPr>
          <w:b/>
          <w:color w:val="000000" w:themeColor="text1"/>
          <w:sz w:val="28"/>
          <w:szCs w:val="28"/>
          <w:lang w:val="uk-UA" w:eastAsia="ru-RU"/>
        </w:rPr>
        <w:t xml:space="preserve">Матриця відповідності визначених результатів навчання, </w:t>
      </w:r>
      <w:proofErr w:type="spellStart"/>
      <w:r w:rsidR="00B859D3" w:rsidRPr="009E05F5">
        <w:rPr>
          <w:b/>
          <w:color w:val="000000" w:themeColor="text1"/>
          <w:sz w:val="28"/>
          <w:szCs w:val="28"/>
          <w:lang w:val="uk-UA" w:eastAsia="ru-RU"/>
        </w:rPr>
        <w:t>компетентностей</w:t>
      </w:r>
      <w:proofErr w:type="spellEnd"/>
      <w:r w:rsidR="00B859D3" w:rsidRPr="009E05F5">
        <w:rPr>
          <w:b/>
          <w:color w:val="000000" w:themeColor="text1"/>
          <w:sz w:val="28"/>
          <w:szCs w:val="28"/>
          <w:lang w:val="uk-UA" w:eastAsia="ru-RU"/>
        </w:rPr>
        <w:t xml:space="preserve"> та освітніх компонентів</w:t>
      </w:r>
    </w:p>
    <w:p w14:paraId="2B436FC7" w14:textId="7B7FA6D1" w:rsidR="00131CF1" w:rsidRPr="009E05F5" w:rsidRDefault="00131CF1" w:rsidP="00131CF1">
      <w:pPr>
        <w:pStyle w:val="1"/>
        <w:jc w:val="center"/>
        <w:rPr>
          <w:b/>
          <w:color w:val="000000" w:themeColor="text1"/>
          <w:lang w:val="uk-UA"/>
        </w:rPr>
      </w:pPr>
    </w:p>
    <w:tbl>
      <w:tblPr>
        <w:tblStyle w:val="19"/>
        <w:tblW w:w="5000" w:type="pct"/>
        <w:tblLook w:val="04A0" w:firstRow="1" w:lastRow="0" w:firstColumn="1" w:lastColumn="0" w:noHBand="0" w:noVBand="1"/>
      </w:tblPr>
      <w:tblGrid>
        <w:gridCol w:w="1275"/>
        <w:gridCol w:w="456"/>
        <w:gridCol w:w="458"/>
        <w:gridCol w:w="458"/>
        <w:gridCol w:w="458"/>
        <w:gridCol w:w="460"/>
        <w:gridCol w:w="460"/>
        <w:gridCol w:w="460"/>
        <w:gridCol w:w="495"/>
        <w:gridCol w:w="495"/>
        <w:gridCol w:w="495"/>
        <w:gridCol w:w="495"/>
        <w:gridCol w:w="495"/>
        <w:gridCol w:w="495"/>
        <w:gridCol w:w="495"/>
        <w:gridCol w:w="495"/>
        <w:gridCol w:w="1182"/>
      </w:tblGrid>
      <w:tr w:rsidR="009E05F5" w:rsidRPr="009E05F5" w14:paraId="5DAF02F5" w14:textId="77777777" w:rsidTr="004C2E79">
        <w:trPr>
          <w:tblHeader/>
        </w:trPr>
        <w:tc>
          <w:tcPr>
            <w:tcW w:w="662" w:type="pct"/>
            <w:vMerge w:val="restart"/>
            <w:vAlign w:val="center"/>
          </w:tcPr>
          <w:p w14:paraId="1DDB4C5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color w:val="000000" w:themeColor="text1"/>
                <w:sz w:val="20"/>
                <w:szCs w:val="20"/>
                <w:lang w:val="uk-UA"/>
              </w:rPr>
              <w:t>Результати навчання</w:t>
            </w:r>
          </w:p>
        </w:tc>
        <w:tc>
          <w:tcPr>
            <w:tcW w:w="4338" w:type="pct"/>
            <w:gridSpan w:val="16"/>
          </w:tcPr>
          <w:p w14:paraId="010CA8A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color w:val="000000" w:themeColor="text1"/>
                <w:sz w:val="20"/>
                <w:szCs w:val="20"/>
                <w:lang w:val="uk-UA"/>
              </w:rPr>
              <w:t>Компетентності</w:t>
            </w:r>
          </w:p>
        </w:tc>
      </w:tr>
      <w:tr w:rsidR="009E05F5" w:rsidRPr="009E05F5" w14:paraId="08CAB15C" w14:textId="77777777" w:rsidTr="004C2E79">
        <w:trPr>
          <w:tblHeader/>
        </w:trPr>
        <w:tc>
          <w:tcPr>
            <w:tcW w:w="662" w:type="pct"/>
            <w:vMerge/>
          </w:tcPr>
          <w:p w14:paraId="1E11474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1668" w:type="pct"/>
            <w:gridSpan w:val="7"/>
          </w:tcPr>
          <w:p w14:paraId="17E723D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color w:val="000000" w:themeColor="text1"/>
                <w:sz w:val="20"/>
                <w:szCs w:val="20"/>
                <w:lang w:val="uk-UA"/>
              </w:rPr>
              <w:t>Загальні</w:t>
            </w:r>
          </w:p>
        </w:tc>
        <w:tc>
          <w:tcPr>
            <w:tcW w:w="2669" w:type="pct"/>
            <w:gridSpan w:val="9"/>
            <w:vAlign w:val="center"/>
          </w:tcPr>
          <w:p w14:paraId="1955B9E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color w:val="000000" w:themeColor="text1"/>
                <w:sz w:val="20"/>
                <w:szCs w:val="20"/>
                <w:lang w:val="uk-UA"/>
              </w:rPr>
              <w:t>Спеціальні (фахові)</w:t>
            </w:r>
          </w:p>
        </w:tc>
      </w:tr>
      <w:tr w:rsidR="009E05F5" w:rsidRPr="009E05F5" w14:paraId="5D6AF5EE" w14:textId="77777777" w:rsidTr="004C2E79">
        <w:trPr>
          <w:trHeight w:val="772"/>
          <w:tblHeader/>
        </w:trPr>
        <w:tc>
          <w:tcPr>
            <w:tcW w:w="662" w:type="pct"/>
            <w:vMerge/>
          </w:tcPr>
          <w:p w14:paraId="6302DE5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237" w:type="pct"/>
            <w:vAlign w:val="center"/>
          </w:tcPr>
          <w:p w14:paraId="00190AED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1</w:t>
            </w:r>
          </w:p>
        </w:tc>
        <w:tc>
          <w:tcPr>
            <w:tcW w:w="238" w:type="pct"/>
            <w:vAlign w:val="center"/>
          </w:tcPr>
          <w:p w14:paraId="5BC4CC9C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2</w:t>
            </w:r>
          </w:p>
        </w:tc>
        <w:tc>
          <w:tcPr>
            <w:tcW w:w="238" w:type="pct"/>
            <w:vAlign w:val="center"/>
          </w:tcPr>
          <w:p w14:paraId="27EA6473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3</w:t>
            </w:r>
          </w:p>
        </w:tc>
        <w:tc>
          <w:tcPr>
            <w:tcW w:w="238" w:type="pct"/>
            <w:vAlign w:val="center"/>
          </w:tcPr>
          <w:p w14:paraId="661C66D8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4</w:t>
            </w:r>
          </w:p>
        </w:tc>
        <w:tc>
          <w:tcPr>
            <w:tcW w:w="239" w:type="pct"/>
            <w:vAlign w:val="center"/>
          </w:tcPr>
          <w:p w14:paraId="6AA248DA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5</w:t>
            </w:r>
          </w:p>
        </w:tc>
        <w:tc>
          <w:tcPr>
            <w:tcW w:w="239" w:type="pct"/>
            <w:vAlign w:val="center"/>
          </w:tcPr>
          <w:p w14:paraId="6ED1D1F9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6</w:t>
            </w:r>
          </w:p>
        </w:tc>
        <w:tc>
          <w:tcPr>
            <w:tcW w:w="239" w:type="pct"/>
            <w:vAlign w:val="center"/>
          </w:tcPr>
          <w:p w14:paraId="02712430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7</w:t>
            </w:r>
          </w:p>
        </w:tc>
        <w:tc>
          <w:tcPr>
            <w:tcW w:w="257" w:type="pct"/>
            <w:vAlign w:val="center"/>
          </w:tcPr>
          <w:p w14:paraId="4985FA1D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1</w:t>
            </w:r>
          </w:p>
        </w:tc>
        <w:tc>
          <w:tcPr>
            <w:tcW w:w="257" w:type="pct"/>
            <w:vAlign w:val="center"/>
          </w:tcPr>
          <w:p w14:paraId="33D8F89D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2</w:t>
            </w:r>
          </w:p>
        </w:tc>
        <w:tc>
          <w:tcPr>
            <w:tcW w:w="257" w:type="pct"/>
            <w:vAlign w:val="center"/>
          </w:tcPr>
          <w:p w14:paraId="25C673DB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3</w:t>
            </w:r>
          </w:p>
        </w:tc>
        <w:tc>
          <w:tcPr>
            <w:tcW w:w="257" w:type="pct"/>
            <w:vAlign w:val="center"/>
          </w:tcPr>
          <w:p w14:paraId="495763B6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4</w:t>
            </w:r>
          </w:p>
        </w:tc>
        <w:tc>
          <w:tcPr>
            <w:tcW w:w="257" w:type="pct"/>
            <w:vAlign w:val="center"/>
          </w:tcPr>
          <w:p w14:paraId="38991E13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5</w:t>
            </w:r>
          </w:p>
        </w:tc>
        <w:tc>
          <w:tcPr>
            <w:tcW w:w="257" w:type="pct"/>
            <w:vAlign w:val="center"/>
          </w:tcPr>
          <w:p w14:paraId="65239A63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6</w:t>
            </w:r>
          </w:p>
        </w:tc>
        <w:tc>
          <w:tcPr>
            <w:tcW w:w="257" w:type="pct"/>
            <w:vAlign w:val="center"/>
          </w:tcPr>
          <w:p w14:paraId="21E6BFDA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7</w:t>
            </w:r>
          </w:p>
        </w:tc>
        <w:tc>
          <w:tcPr>
            <w:tcW w:w="257" w:type="pct"/>
            <w:vAlign w:val="center"/>
          </w:tcPr>
          <w:p w14:paraId="2C5AD9A6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8</w:t>
            </w:r>
          </w:p>
        </w:tc>
        <w:tc>
          <w:tcPr>
            <w:tcW w:w="614" w:type="pct"/>
            <w:vAlign w:val="center"/>
          </w:tcPr>
          <w:p w14:paraId="345C8BC6" w14:textId="77777777" w:rsidR="00B859D3" w:rsidRPr="009E05F5" w:rsidRDefault="00B859D3" w:rsidP="004C2E79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Cs w:val="20"/>
                <w:lang w:val="uk-UA"/>
              </w:rPr>
            </w:pPr>
            <w:r w:rsidRPr="009E05F5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9</w:t>
            </w:r>
          </w:p>
        </w:tc>
      </w:tr>
      <w:tr w:rsidR="009E05F5" w:rsidRPr="009E05F5" w14:paraId="6AC4DF3C" w14:textId="77777777" w:rsidTr="004C2E79">
        <w:tc>
          <w:tcPr>
            <w:tcW w:w="662" w:type="pct"/>
          </w:tcPr>
          <w:p w14:paraId="6B69A4D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-1</w:t>
            </w:r>
          </w:p>
        </w:tc>
        <w:tc>
          <w:tcPr>
            <w:tcW w:w="237" w:type="pct"/>
          </w:tcPr>
          <w:p w14:paraId="4EE5D63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257336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38" w:type="pct"/>
          </w:tcPr>
          <w:p w14:paraId="465AC35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2304B5C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06BF411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7231752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38" w:type="pct"/>
            <w:vAlign w:val="center"/>
          </w:tcPr>
          <w:p w14:paraId="6E688341" w14:textId="77777777" w:rsidR="00B859D3" w:rsidRPr="009E05F5" w:rsidRDefault="00B859D3" w:rsidP="004C2E79">
            <w:pPr>
              <w:spacing w:before="7"/>
              <w:ind w:left="-110" w:right="-4" w:firstLine="110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3A803B0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 xml:space="preserve">ЗП1 </w:t>
            </w:r>
          </w:p>
          <w:p w14:paraId="6465D42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3189077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70EFCFD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3B048D9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39" w:type="pct"/>
            <w:vAlign w:val="center"/>
          </w:tcPr>
          <w:p w14:paraId="38B8E60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285E2E6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4028042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A34565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24E0F8F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5BCA9E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11CF9C6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64B0C55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6C8F2F8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C1E821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4970991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7FAF170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7B13161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2642A91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665E07F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0644714" w14:textId="77777777" w:rsidR="00B859D3" w:rsidRPr="009E05F5" w:rsidRDefault="00B859D3" w:rsidP="004C2E79">
            <w:pPr>
              <w:spacing w:before="7"/>
              <w:ind w:right="-4"/>
              <w:jc w:val="left"/>
              <w:outlineLvl w:val="0"/>
              <w:rPr>
                <w:color w:val="000000" w:themeColor="text1"/>
                <w:sz w:val="10"/>
                <w:szCs w:val="10"/>
                <w:vertAlign w:val="subscript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57" w:type="pct"/>
            <w:vAlign w:val="center"/>
          </w:tcPr>
          <w:p w14:paraId="6207948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7D98C6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4FEB4BD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0C85DF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71C928F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4D36597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614" w:type="pct"/>
            <w:vAlign w:val="center"/>
          </w:tcPr>
          <w:p w14:paraId="3912DEE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23FE385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</w:tr>
      <w:tr w:rsidR="009E05F5" w:rsidRPr="009E05F5" w14:paraId="4B890887" w14:textId="77777777" w:rsidTr="004C2E79">
        <w:tc>
          <w:tcPr>
            <w:tcW w:w="662" w:type="pct"/>
          </w:tcPr>
          <w:p w14:paraId="1DB4FB6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2</w:t>
            </w:r>
          </w:p>
        </w:tc>
        <w:tc>
          <w:tcPr>
            <w:tcW w:w="237" w:type="pct"/>
          </w:tcPr>
          <w:p w14:paraId="431C985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3B0E501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38" w:type="pct"/>
          </w:tcPr>
          <w:p w14:paraId="2F22C16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6362070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42B4480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  <w:p w14:paraId="193BD5A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2780992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38" w:type="pct"/>
          </w:tcPr>
          <w:p w14:paraId="0B81129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  <w:p w14:paraId="71B2EA0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77C8A05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6BD65B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0AF39AB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3E82F64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130056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6A4BE59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7CB3629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08D91B9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0C03107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C9C9FE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4FAFD4A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277E2C9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2E81647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34F8DBC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4A13A53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EB57BC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435B655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244C0D8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14AFDA1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394EB3B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1B50798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57" w:type="pct"/>
            <w:vAlign w:val="center"/>
          </w:tcPr>
          <w:p w14:paraId="7951E21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55A735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0A08212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4EBDC3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76CBD3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41A2E11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0A1CC2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  <w:p w14:paraId="7A20DE3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614" w:type="pct"/>
            <w:vAlign w:val="center"/>
          </w:tcPr>
          <w:p w14:paraId="59FA923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7CC9247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  <w:tr w:rsidR="009E05F5" w:rsidRPr="009E05F5" w14:paraId="487C37CF" w14:textId="77777777" w:rsidTr="004C2E79">
        <w:tc>
          <w:tcPr>
            <w:tcW w:w="662" w:type="pct"/>
          </w:tcPr>
          <w:p w14:paraId="63190379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3</w:t>
            </w:r>
          </w:p>
        </w:tc>
        <w:tc>
          <w:tcPr>
            <w:tcW w:w="237" w:type="pct"/>
          </w:tcPr>
          <w:p w14:paraId="51A7306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5F85AB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73BC4DD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1A03B9A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1BF70A1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  <w:p w14:paraId="6F4A47C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0FB0851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38" w:type="pct"/>
          </w:tcPr>
          <w:p w14:paraId="01EDCD0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1AE0001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E70CEE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68BD214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3AB323B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056F26A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42A034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2ACD4A6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20AC62C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105654D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5B00BEA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69FCA2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B1A920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56022C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  <w:p w14:paraId="1423143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20CB7FB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39EF3B0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29B7D06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0BC227D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327EBCE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43215E9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723729B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494911C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33CACB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9BB51C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23E3DC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68D5C5E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6C150B7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7E67014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50A890E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6DCBC9D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</w:tc>
        <w:tc>
          <w:tcPr>
            <w:tcW w:w="614" w:type="pct"/>
            <w:vAlign w:val="center"/>
          </w:tcPr>
          <w:p w14:paraId="3E0BAB8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60C0334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  <w:tr w:rsidR="009E05F5" w:rsidRPr="009E05F5" w14:paraId="33D9EB94" w14:textId="77777777" w:rsidTr="004C2E79">
        <w:tc>
          <w:tcPr>
            <w:tcW w:w="662" w:type="pct"/>
          </w:tcPr>
          <w:p w14:paraId="6075D431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4</w:t>
            </w:r>
          </w:p>
        </w:tc>
        <w:tc>
          <w:tcPr>
            <w:tcW w:w="237" w:type="pct"/>
          </w:tcPr>
          <w:p w14:paraId="235A4D6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5A57DD4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77CFDDF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7C83B81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6439C5A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8" w:type="pct"/>
          </w:tcPr>
          <w:p w14:paraId="175FC71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5066BFF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0E00A9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7E02960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444332B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60FE312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2B1BE9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47E8F9D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4FC4E71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4FE3777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6469E21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D13ADD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0700623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  <w:p w14:paraId="34C4239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396CC6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2B2D204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  <w:p w14:paraId="7D3C23D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073836C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129AC01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5C7407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800EB7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36565D6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2A4AB14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0E7EED3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365F58A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614" w:type="pct"/>
            <w:vAlign w:val="center"/>
          </w:tcPr>
          <w:p w14:paraId="02D9F52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7E9EF99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  <w:tr w:rsidR="009E05F5" w:rsidRPr="009E05F5" w14:paraId="359BCD24" w14:textId="77777777" w:rsidTr="004C2E79">
        <w:trPr>
          <w:trHeight w:val="910"/>
        </w:trPr>
        <w:tc>
          <w:tcPr>
            <w:tcW w:w="662" w:type="pct"/>
          </w:tcPr>
          <w:p w14:paraId="4A2F4F87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5</w:t>
            </w:r>
          </w:p>
        </w:tc>
        <w:tc>
          <w:tcPr>
            <w:tcW w:w="237" w:type="pct"/>
          </w:tcPr>
          <w:p w14:paraId="140AC1D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7BBA253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2F33D62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  <w:p w14:paraId="72AC529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  <w:vAlign w:val="center"/>
          </w:tcPr>
          <w:p w14:paraId="57E9475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38" w:type="pct"/>
          </w:tcPr>
          <w:p w14:paraId="2B61CDF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39" w:type="pct"/>
          </w:tcPr>
          <w:p w14:paraId="6227208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2186DF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4E3F145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64FC1A4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368828D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093E2A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469ED2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EBB4FD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02F2320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2075673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5304B54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76ABDDB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3A652BF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56547A0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01DA031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3B6153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57" w:type="pct"/>
            <w:vAlign w:val="center"/>
          </w:tcPr>
          <w:p w14:paraId="1B59139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43503C5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782815A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34D349B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614" w:type="pct"/>
            <w:vAlign w:val="center"/>
          </w:tcPr>
          <w:p w14:paraId="28BEAA6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20"/>
                <w:szCs w:val="20"/>
                <w:lang w:val="uk-UA"/>
              </w:rPr>
            </w:pPr>
          </w:p>
        </w:tc>
      </w:tr>
      <w:tr w:rsidR="009E05F5" w:rsidRPr="009E05F5" w14:paraId="1782C489" w14:textId="77777777" w:rsidTr="004C2E79">
        <w:tc>
          <w:tcPr>
            <w:tcW w:w="662" w:type="pct"/>
          </w:tcPr>
          <w:p w14:paraId="3519BFDC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pacing w:val="-8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6</w:t>
            </w:r>
          </w:p>
        </w:tc>
        <w:tc>
          <w:tcPr>
            <w:tcW w:w="237" w:type="pct"/>
          </w:tcPr>
          <w:p w14:paraId="37E23656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7C4B4BCB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  <w:p w14:paraId="6FA7A0AE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0CCC2FD2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  <w:p w14:paraId="10534177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  <w:vAlign w:val="center"/>
          </w:tcPr>
          <w:p w14:paraId="65033238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2</w:t>
            </w:r>
          </w:p>
          <w:p w14:paraId="46AA6CD4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  <w:p w14:paraId="131DDCBB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7BA9B1FE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381E6917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01B26F1A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355CE075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39" w:type="pct"/>
            <w:vAlign w:val="center"/>
          </w:tcPr>
          <w:p w14:paraId="471BC232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0EF5D2E8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07A8C07D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6FED2358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7771E00D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2</w:t>
            </w:r>
          </w:p>
          <w:p w14:paraId="66AD40F1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  <w:p w14:paraId="1FA13EE3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07F63C12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0C6B3B76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  <w:p w14:paraId="08D4C4D5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58FE43C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5C33CF3A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AA1C075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  <w:p w14:paraId="3A6120EC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3B38BE19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0AE1A00C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ЗП2</w:t>
            </w:r>
          </w:p>
        </w:tc>
        <w:tc>
          <w:tcPr>
            <w:tcW w:w="614" w:type="pct"/>
            <w:vAlign w:val="center"/>
          </w:tcPr>
          <w:p w14:paraId="0CC5B378" w14:textId="77777777" w:rsidR="00B859D3" w:rsidRPr="009E05F5" w:rsidRDefault="00B859D3" w:rsidP="004C2E79">
            <w:pPr>
              <w:jc w:val="center"/>
              <w:rPr>
                <w:color w:val="000000" w:themeColor="text1"/>
                <w:spacing w:val="-8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pacing w:val="-8"/>
                <w:sz w:val="10"/>
                <w:szCs w:val="10"/>
                <w:lang w:val="uk-UA"/>
              </w:rPr>
              <w:t>СП4</w:t>
            </w:r>
          </w:p>
        </w:tc>
      </w:tr>
      <w:tr w:rsidR="009E05F5" w:rsidRPr="009E05F5" w14:paraId="5FC22A15" w14:textId="77777777" w:rsidTr="004C2E79">
        <w:tc>
          <w:tcPr>
            <w:tcW w:w="662" w:type="pct"/>
          </w:tcPr>
          <w:p w14:paraId="0EBA6941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7</w:t>
            </w:r>
          </w:p>
        </w:tc>
        <w:tc>
          <w:tcPr>
            <w:tcW w:w="237" w:type="pct"/>
          </w:tcPr>
          <w:p w14:paraId="20649FE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F57511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63CE8F9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  <w:vAlign w:val="center"/>
          </w:tcPr>
          <w:p w14:paraId="06682C9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  <w:p w14:paraId="65844DD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  <w:p w14:paraId="1FAA090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38" w:type="pct"/>
          </w:tcPr>
          <w:p w14:paraId="5929B4B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39" w:type="pct"/>
          </w:tcPr>
          <w:p w14:paraId="3007133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A79286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350FE83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3E4B3B1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6726263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3D95BFF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34F1227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21C5207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27BC6F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018C684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  <w:p w14:paraId="0289BD1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  <w:p w14:paraId="79271B6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C52344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28ACB02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  <w:p w14:paraId="03EECE1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B642C5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D06722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57" w:type="pct"/>
            <w:vAlign w:val="center"/>
          </w:tcPr>
          <w:p w14:paraId="0B562CF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0406ED2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18C57FB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BC2257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12241BB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2</w:t>
            </w:r>
          </w:p>
          <w:p w14:paraId="0E486BC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614" w:type="pct"/>
            <w:vAlign w:val="center"/>
          </w:tcPr>
          <w:p w14:paraId="0B5BE73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  <w:tr w:rsidR="009E05F5" w:rsidRPr="009E05F5" w14:paraId="0CD1815E" w14:textId="77777777" w:rsidTr="004C2E79">
        <w:tc>
          <w:tcPr>
            <w:tcW w:w="662" w:type="pct"/>
          </w:tcPr>
          <w:p w14:paraId="36D54032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8</w:t>
            </w:r>
          </w:p>
        </w:tc>
        <w:tc>
          <w:tcPr>
            <w:tcW w:w="237" w:type="pct"/>
          </w:tcPr>
          <w:p w14:paraId="2E0C8C7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327583F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38" w:type="pct"/>
          </w:tcPr>
          <w:p w14:paraId="6153EF7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  <w:vAlign w:val="center"/>
          </w:tcPr>
          <w:p w14:paraId="6C17BC6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  <w:p w14:paraId="65A33FB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42CF2A6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39" w:type="pct"/>
          </w:tcPr>
          <w:p w14:paraId="209AF86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7439583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56FA486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AB7FB7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F370DF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5E1EF79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650C832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2C0FD38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6326E2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07B9C4E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7CC2FAC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5F1B749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257" w:type="pct"/>
            <w:vAlign w:val="center"/>
          </w:tcPr>
          <w:p w14:paraId="3B55A07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5EF9277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176B788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3</w:t>
            </w:r>
          </w:p>
        </w:tc>
        <w:tc>
          <w:tcPr>
            <w:tcW w:w="614" w:type="pct"/>
            <w:vAlign w:val="center"/>
          </w:tcPr>
          <w:p w14:paraId="10FB1E9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  <w:lang w:val="uk-UA"/>
              </w:rPr>
            </w:pPr>
          </w:p>
        </w:tc>
      </w:tr>
      <w:tr w:rsidR="009E05F5" w:rsidRPr="009E05F5" w14:paraId="0020EF2E" w14:textId="77777777" w:rsidTr="004C2E79">
        <w:tc>
          <w:tcPr>
            <w:tcW w:w="662" w:type="pct"/>
          </w:tcPr>
          <w:p w14:paraId="5C5CA5F3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9</w:t>
            </w:r>
          </w:p>
        </w:tc>
        <w:tc>
          <w:tcPr>
            <w:tcW w:w="237" w:type="pct"/>
          </w:tcPr>
          <w:p w14:paraId="69573AF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27DC77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38" w:type="pct"/>
          </w:tcPr>
          <w:p w14:paraId="3E5AAAE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375B250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3EA75CF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35A68C7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8" w:type="pct"/>
          </w:tcPr>
          <w:p w14:paraId="5168243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23427AD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870808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1EFF616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4648AC9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6D13216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1F678B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3781D2C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0A80156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6EC0F21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7B1463F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584C3EF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00187F2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46D27A1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13A3BC4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0B7A95B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78CE172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55AD0D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580A9F3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2A8C173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5B6479D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1</w:t>
            </w:r>
          </w:p>
          <w:p w14:paraId="38A22E0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40CC99F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043C316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1440735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0794D30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73707CE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ЗП1</w:t>
            </w:r>
          </w:p>
          <w:p w14:paraId="3D7456B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2</w:t>
            </w:r>
          </w:p>
          <w:p w14:paraId="332FE906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500B61A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5FADE84E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614" w:type="pct"/>
            <w:vAlign w:val="center"/>
          </w:tcPr>
          <w:p w14:paraId="2DB5F1B9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3807039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  <w:tr w:rsidR="009E05F5" w:rsidRPr="009E05F5" w14:paraId="1431D31E" w14:textId="77777777" w:rsidTr="004C2E79">
        <w:tc>
          <w:tcPr>
            <w:tcW w:w="662" w:type="pct"/>
          </w:tcPr>
          <w:p w14:paraId="0A8463D9" w14:textId="77777777" w:rsidR="00B859D3" w:rsidRPr="009E05F5" w:rsidRDefault="00B859D3" w:rsidP="004C2E79">
            <w:pPr>
              <w:jc w:val="center"/>
              <w:rPr>
                <w:b/>
                <w:color w:val="000000" w:themeColor="text1"/>
                <w:sz w:val="10"/>
                <w:szCs w:val="10"/>
              </w:rPr>
            </w:pPr>
            <w:r w:rsidRPr="009E05F5">
              <w:rPr>
                <w:b/>
                <w:color w:val="000000" w:themeColor="text1"/>
                <w:spacing w:val="-8"/>
                <w:sz w:val="10"/>
                <w:szCs w:val="10"/>
              </w:rPr>
              <w:t>ПР -10</w:t>
            </w:r>
          </w:p>
        </w:tc>
        <w:tc>
          <w:tcPr>
            <w:tcW w:w="237" w:type="pct"/>
          </w:tcPr>
          <w:p w14:paraId="13F72EC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8" w:type="pct"/>
          </w:tcPr>
          <w:p w14:paraId="0CCAAAA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38" w:type="pct"/>
            <w:vAlign w:val="center"/>
          </w:tcPr>
          <w:p w14:paraId="5601AAD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1904A87B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62C03DB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8" w:type="pct"/>
          </w:tcPr>
          <w:p w14:paraId="040C76D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39" w:type="pct"/>
          </w:tcPr>
          <w:p w14:paraId="6D36E18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6D76DB5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03C8CC8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495C2F7D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7096A852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5EC450CA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2C5C511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6C9FB4E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45ECAC35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  <w:p w14:paraId="23974B7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7E35EDE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75F41460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FBE8AE8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3BE3ACA4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2862D88F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731ABCA3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63C3BF7C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  <w:tc>
          <w:tcPr>
            <w:tcW w:w="614" w:type="pct"/>
            <w:vAlign w:val="center"/>
          </w:tcPr>
          <w:p w14:paraId="6795E511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4</w:t>
            </w:r>
          </w:p>
          <w:p w14:paraId="7C81A207" w14:textId="77777777" w:rsidR="00B859D3" w:rsidRPr="009E05F5" w:rsidRDefault="00B859D3" w:rsidP="004C2E79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0"/>
                <w:szCs w:val="10"/>
                <w:lang w:val="uk-UA"/>
              </w:rPr>
            </w:pPr>
            <w:r w:rsidRPr="009E05F5">
              <w:rPr>
                <w:color w:val="000000" w:themeColor="text1"/>
                <w:sz w:val="10"/>
                <w:szCs w:val="10"/>
                <w:lang w:val="uk-UA"/>
              </w:rPr>
              <w:t>СП5</w:t>
            </w:r>
          </w:p>
        </w:tc>
      </w:tr>
    </w:tbl>
    <w:p w14:paraId="567CE104" w14:textId="77777777" w:rsidR="00B859D3" w:rsidRPr="009E05F5" w:rsidRDefault="00B859D3" w:rsidP="00B859D3">
      <w:pPr>
        <w:rPr>
          <w:color w:val="000000" w:themeColor="text1"/>
          <w:sz w:val="10"/>
          <w:szCs w:val="10"/>
        </w:rPr>
      </w:pPr>
    </w:p>
    <w:p w14:paraId="0FE34BB0" w14:textId="77777777" w:rsidR="00B859D3" w:rsidRPr="009E05F5" w:rsidRDefault="00B859D3" w:rsidP="00B859D3">
      <w:pPr>
        <w:rPr>
          <w:color w:val="000000" w:themeColor="text1"/>
        </w:rPr>
      </w:pPr>
    </w:p>
    <w:p w14:paraId="5523E25C" w14:textId="77777777" w:rsidR="00131CF1" w:rsidRPr="009E05F5" w:rsidRDefault="00131CF1" w:rsidP="00131CF1">
      <w:pPr>
        <w:jc w:val="center"/>
        <w:outlineLvl w:val="0"/>
        <w:rPr>
          <w:rFonts w:eastAsia="Times New Roman"/>
          <w:b/>
          <w:color w:val="000000" w:themeColor="text1"/>
          <w:lang w:val="ru-RU"/>
        </w:rPr>
      </w:pPr>
    </w:p>
    <w:p w14:paraId="1DB5B98E" w14:textId="77777777" w:rsidR="00131CF1" w:rsidRPr="009E05F5" w:rsidRDefault="00131CF1" w:rsidP="00131CF1">
      <w:pPr>
        <w:rPr>
          <w:color w:val="000000" w:themeColor="text1"/>
        </w:rPr>
      </w:pPr>
    </w:p>
    <w:p w14:paraId="5F9C3BAD" w14:textId="77777777" w:rsidR="00131CF1" w:rsidRPr="009E05F5" w:rsidRDefault="00131CF1" w:rsidP="00131CF1">
      <w:pPr>
        <w:spacing w:after="200" w:line="276" w:lineRule="auto"/>
        <w:rPr>
          <w:color w:val="000000" w:themeColor="text1"/>
        </w:rPr>
      </w:pPr>
      <w:r w:rsidRPr="009E05F5">
        <w:rPr>
          <w:color w:val="000000" w:themeColor="text1"/>
        </w:rPr>
        <w:br w:type="page"/>
      </w:r>
    </w:p>
    <w:p w14:paraId="0AFEFA90" w14:textId="77777777" w:rsidR="00D07739" w:rsidRPr="009E05F5" w:rsidRDefault="00D07739" w:rsidP="00D07739">
      <w:pPr>
        <w:rPr>
          <w:color w:val="000000" w:themeColor="text1"/>
          <w:lang w:val="uk-UA"/>
        </w:rPr>
      </w:pPr>
    </w:p>
    <w:p w14:paraId="72DF1FB4" w14:textId="77777777" w:rsidR="00D07739" w:rsidRPr="009E05F5" w:rsidRDefault="00D07739" w:rsidP="00D07739">
      <w:pPr>
        <w:rPr>
          <w:color w:val="000000" w:themeColor="text1"/>
          <w:lang w:val="uk-UA"/>
        </w:rPr>
      </w:pPr>
    </w:p>
    <w:p w14:paraId="697A6D4D" w14:textId="77777777" w:rsidR="00A80245" w:rsidRPr="009E05F5" w:rsidRDefault="00A80245" w:rsidP="00A80245">
      <w:pPr>
        <w:rPr>
          <w:color w:val="000000" w:themeColor="text1"/>
        </w:rPr>
      </w:pPr>
    </w:p>
    <w:p w14:paraId="586234BE" w14:textId="77777777" w:rsidR="00B10180" w:rsidRPr="009E05F5" w:rsidRDefault="00B10180" w:rsidP="00027215">
      <w:pPr>
        <w:tabs>
          <w:tab w:val="left" w:pos="5703"/>
        </w:tabs>
        <w:spacing w:before="67" w:line="322" w:lineRule="exact"/>
        <w:jc w:val="center"/>
        <w:rPr>
          <w:b/>
          <w:color w:val="000000" w:themeColor="text1"/>
          <w:sz w:val="28"/>
          <w:szCs w:val="28"/>
          <w:lang w:val="uk-UA"/>
        </w:rPr>
      </w:pPr>
    </w:p>
    <w:p w14:paraId="4A8E4493" w14:textId="77777777" w:rsidR="00B10180" w:rsidRPr="009E05F5" w:rsidRDefault="00B10180" w:rsidP="00027215">
      <w:pPr>
        <w:tabs>
          <w:tab w:val="left" w:pos="5703"/>
        </w:tabs>
        <w:spacing w:before="67" w:line="322" w:lineRule="exact"/>
        <w:jc w:val="center"/>
        <w:rPr>
          <w:b/>
          <w:color w:val="000000" w:themeColor="text1"/>
          <w:sz w:val="28"/>
          <w:szCs w:val="28"/>
          <w:lang w:val="uk-UA"/>
        </w:rPr>
      </w:pPr>
    </w:p>
    <w:p w14:paraId="4EE9964A" w14:textId="77777777" w:rsidR="00B10180" w:rsidRPr="009E05F5" w:rsidRDefault="00B10180" w:rsidP="00027215">
      <w:pPr>
        <w:tabs>
          <w:tab w:val="left" w:pos="5703"/>
        </w:tabs>
        <w:spacing w:before="67" w:line="322" w:lineRule="exact"/>
        <w:jc w:val="center"/>
        <w:rPr>
          <w:b/>
          <w:color w:val="000000" w:themeColor="text1"/>
          <w:sz w:val="28"/>
          <w:szCs w:val="28"/>
          <w:lang w:val="uk-UA"/>
        </w:rPr>
      </w:pPr>
    </w:p>
    <w:p w14:paraId="2FBB52A6" w14:textId="77777777" w:rsidR="005C5C32" w:rsidRPr="009E05F5" w:rsidRDefault="005C5C32" w:rsidP="000746C7">
      <w:pPr>
        <w:pStyle w:val="1"/>
        <w:jc w:val="center"/>
        <w:rPr>
          <w:b/>
          <w:color w:val="000000" w:themeColor="text1"/>
          <w:szCs w:val="28"/>
          <w:lang w:val="uk-UA"/>
        </w:rPr>
      </w:pPr>
    </w:p>
    <w:p w14:paraId="1D90425A" w14:textId="77777777" w:rsidR="00F8457C" w:rsidRPr="009E05F5" w:rsidRDefault="00F8457C" w:rsidP="00A861DE">
      <w:pPr>
        <w:pStyle w:val="1"/>
        <w:jc w:val="center"/>
        <w:rPr>
          <w:rFonts w:eastAsia="Times New Roman"/>
          <w:b/>
          <w:color w:val="000000" w:themeColor="text1"/>
          <w:szCs w:val="28"/>
          <w:lang w:val="uk-UA"/>
        </w:rPr>
        <w:sectPr w:rsidR="00F8457C" w:rsidRPr="009E05F5" w:rsidSect="00E37DAC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14:paraId="7BD4BEE7" w14:textId="77777777" w:rsidR="00DF6BFF" w:rsidRPr="009E05F5" w:rsidRDefault="00DF6BFF" w:rsidP="00402144">
      <w:pPr>
        <w:pStyle w:val="1"/>
        <w:rPr>
          <w:rFonts w:eastAsia="Times New Roman"/>
          <w:b/>
          <w:color w:val="000000" w:themeColor="text1"/>
          <w:szCs w:val="28"/>
          <w:lang w:val="uk-UA"/>
        </w:rPr>
      </w:pPr>
    </w:p>
    <w:sectPr w:rsidR="00DF6BFF" w:rsidRPr="009E05F5" w:rsidSect="002F7592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D4D762" w14:textId="77777777" w:rsidR="008A75EB" w:rsidRDefault="008A75EB" w:rsidP="00091E83">
      <w:r>
        <w:separator/>
      </w:r>
    </w:p>
  </w:endnote>
  <w:endnote w:type="continuationSeparator" w:id="0">
    <w:p w14:paraId="46D902E0" w14:textId="77777777" w:rsidR="008A75EB" w:rsidRDefault="008A75EB" w:rsidP="0009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auto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entury Schoolbook">
    <w:charset w:val="00"/>
    <w:family w:val="auto"/>
    <w:pitch w:val="variable"/>
    <w:sig w:usb0="00000287" w:usb1="00000000" w:usb2="00000000" w:usb3="00000000" w:csb0="0000009F" w:csb1="00000000"/>
  </w:font>
  <w:font w:name="TimesNewRomanPS-BoldMT">
    <w:charset w:val="00"/>
    <w:family w:val="auto"/>
    <w:pitch w:val="variable"/>
    <w:sig w:usb0="E0002AEF" w:usb1="C0007841" w:usb2="00000009" w:usb3="00000000" w:csb0="000001FF" w:csb1="00000000"/>
  </w:font>
  <w:font w:name="TimesNewRomanPSMT">
    <w:charset w:val="00"/>
    <w:family w:val="auto"/>
    <w:pitch w:val="variable"/>
    <w:sig w:usb0="E0002AE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27873692"/>
      <w:docPartObj>
        <w:docPartGallery w:val="Page Numbers (Bottom of Page)"/>
        <w:docPartUnique/>
      </w:docPartObj>
    </w:sdtPr>
    <w:sdtContent>
      <w:p w14:paraId="7847CBA6" w14:textId="1D5294C4" w:rsidR="004C2E79" w:rsidRDefault="004C2E79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7AC9">
          <w:rPr>
            <w:noProof/>
          </w:rPr>
          <w:t>9</w:t>
        </w:r>
        <w:r>
          <w:fldChar w:fldCharType="end"/>
        </w:r>
      </w:p>
    </w:sdtContent>
  </w:sdt>
  <w:p w14:paraId="28B55E79" w14:textId="77777777" w:rsidR="004C2E79" w:rsidRDefault="004C2E7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A2038" w14:textId="77777777" w:rsidR="008A75EB" w:rsidRDefault="008A75EB" w:rsidP="00091E83">
      <w:r>
        <w:separator/>
      </w:r>
    </w:p>
  </w:footnote>
  <w:footnote w:type="continuationSeparator" w:id="0">
    <w:p w14:paraId="28F7F7C5" w14:textId="77777777" w:rsidR="008A75EB" w:rsidRDefault="008A75EB" w:rsidP="00091E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5513AC" w14:textId="77777777" w:rsidR="004C2E79" w:rsidRDefault="004C2E79">
    <w:pPr>
      <w:pStyle w:val="af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63488"/>
    <w:multiLevelType w:val="hybridMultilevel"/>
    <w:tmpl w:val="2DB60F60"/>
    <w:lvl w:ilvl="0" w:tplc="2370EB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8817142"/>
    <w:multiLevelType w:val="hybridMultilevel"/>
    <w:tmpl w:val="BBD46308"/>
    <w:lvl w:ilvl="0" w:tplc="A00A4B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5952AA"/>
    <w:multiLevelType w:val="hybridMultilevel"/>
    <w:tmpl w:val="0260764C"/>
    <w:lvl w:ilvl="0" w:tplc="019293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8" w15:restartNumberingAfterBreak="0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D91559"/>
    <w:multiLevelType w:val="hybridMultilevel"/>
    <w:tmpl w:val="8D821B34"/>
    <w:lvl w:ilvl="0" w:tplc="2F94B6DC">
      <w:start w:val="7"/>
      <w:numFmt w:val="bullet"/>
      <w:lvlText w:val=""/>
      <w:lvlJc w:val="left"/>
      <w:pPr>
        <w:ind w:left="489" w:hanging="360"/>
      </w:pPr>
      <w:rPr>
        <w:rFonts w:ascii="Symbol" w:eastAsia="Bookman Old Style" w:hAnsi="Symbol" w:cs="Bookman Old Style" w:hint="default"/>
      </w:rPr>
    </w:lvl>
    <w:lvl w:ilvl="1" w:tplc="04090003" w:tentative="1">
      <w:start w:val="1"/>
      <w:numFmt w:val="bullet"/>
      <w:lvlText w:val="o"/>
      <w:lvlJc w:val="left"/>
      <w:pPr>
        <w:ind w:left="12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9" w:hanging="360"/>
      </w:pPr>
      <w:rPr>
        <w:rFonts w:ascii="Wingdings" w:hAnsi="Wingdings" w:hint="default"/>
      </w:rPr>
    </w:lvl>
  </w:abstractNum>
  <w:abstractNum w:abstractNumId="16" w15:restartNumberingAfterBreak="0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8" w15:restartNumberingAfterBreak="0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70506472">
    <w:abstractNumId w:val="13"/>
  </w:num>
  <w:num w:numId="2" w16cid:durableId="1950507460">
    <w:abstractNumId w:val="17"/>
  </w:num>
  <w:num w:numId="3" w16cid:durableId="1777170840">
    <w:abstractNumId w:val="18"/>
  </w:num>
  <w:num w:numId="4" w16cid:durableId="364989884">
    <w:abstractNumId w:val="5"/>
  </w:num>
  <w:num w:numId="5" w16cid:durableId="900335515">
    <w:abstractNumId w:val="4"/>
  </w:num>
  <w:num w:numId="6" w16cid:durableId="21828271">
    <w:abstractNumId w:val="3"/>
  </w:num>
  <w:num w:numId="7" w16cid:durableId="96366136">
    <w:abstractNumId w:val="16"/>
  </w:num>
  <w:num w:numId="8" w16cid:durableId="931233367">
    <w:abstractNumId w:val="2"/>
  </w:num>
  <w:num w:numId="9" w16cid:durableId="351759196">
    <w:abstractNumId w:val="11"/>
  </w:num>
  <w:num w:numId="10" w16cid:durableId="1688557035">
    <w:abstractNumId w:val="10"/>
  </w:num>
  <w:num w:numId="11" w16cid:durableId="509874564">
    <w:abstractNumId w:val="9"/>
  </w:num>
  <w:num w:numId="12" w16cid:durableId="1269309333">
    <w:abstractNumId w:val="14"/>
  </w:num>
  <w:num w:numId="13" w16cid:durableId="594090435">
    <w:abstractNumId w:val="20"/>
  </w:num>
  <w:num w:numId="14" w16cid:durableId="977148951">
    <w:abstractNumId w:val="7"/>
  </w:num>
  <w:num w:numId="15" w16cid:durableId="938414375">
    <w:abstractNumId w:val="19"/>
  </w:num>
  <w:num w:numId="16" w16cid:durableId="597062160">
    <w:abstractNumId w:val="8"/>
  </w:num>
  <w:num w:numId="17" w16cid:durableId="707071961">
    <w:abstractNumId w:val="12"/>
  </w:num>
  <w:num w:numId="18" w16cid:durableId="2090954925">
    <w:abstractNumId w:val="1"/>
  </w:num>
  <w:num w:numId="19" w16cid:durableId="1841652641">
    <w:abstractNumId w:val="15"/>
  </w:num>
  <w:num w:numId="20" w16cid:durableId="1853644176">
    <w:abstractNumId w:val="6"/>
  </w:num>
  <w:num w:numId="21" w16cid:durableId="193535659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91E83"/>
    <w:rsid w:val="00000479"/>
    <w:rsid w:val="0000222D"/>
    <w:rsid w:val="00006A00"/>
    <w:rsid w:val="00007EAA"/>
    <w:rsid w:val="00013D5E"/>
    <w:rsid w:val="000166B7"/>
    <w:rsid w:val="000244BB"/>
    <w:rsid w:val="00027215"/>
    <w:rsid w:val="0003102C"/>
    <w:rsid w:val="0003122F"/>
    <w:rsid w:val="00031861"/>
    <w:rsid w:val="00037B35"/>
    <w:rsid w:val="00040BE4"/>
    <w:rsid w:val="00045985"/>
    <w:rsid w:val="00057B7D"/>
    <w:rsid w:val="00057FCC"/>
    <w:rsid w:val="0006682E"/>
    <w:rsid w:val="00067BB9"/>
    <w:rsid w:val="000746C7"/>
    <w:rsid w:val="00076652"/>
    <w:rsid w:val="00091705"/>
    <w:rsid w:val="00091E83"/>
    <w:rsid w:val="000953AC"/>
    <w:rsid w:val="000C2181"/>
    <w:rsid w:val="000E35A4"/>
    <w:rsid w:val="000E6826"/>
    <w:rsid w:val="000F0ED1"/>
    <w:rsid w:val="00105B8B"/>
    <w:rsid w:val="00110E72"/>
    <w:rsid w:val="00124CEF"/>
    <w:rsid w:val="00126286"/>
    <w:rsid w:val="00131CF1"/>
    <w:rsid w:val="00165842"/>
    <w:rsid w:val="0017096B"/>
    <w:rsid w:val="001825CF"/>
    <w:rsid w:val="00194301"/>
    <w:rsid w:val="00194F79"/>
    <w:rsid w:val="001961E4"/>
    <w:rsid w:val="00196460"/>
    <w:rsid w:val="001A0407"/>
    <w:rsid w:val="001A7179"/>
    <w:rsid w:val="001C30A4"/>
    <w:rsid w:val="001C3292"/>
    <w:rsid w:val="001D5093"/>
    <w:rsid w:val="001D7B79"/>
    <w:rsid w:val="001E0799"/>
    <w:rsid w:val="001E23B3"/>
    <w:rsid w:val="001E2CDD"/>
    <w:rsid w:val="001E2D95"/>
    <w:rsid w:val="001F7DAB"/>
    <w:rsid w:val="00202512"/>
    <w:rsid w:val="002041AE"/>
    <w:rsid w:val="00204912"/>
    <w:rsid w:val="00211773"/>
    <w:rsid w:val="00221DE5"/>
    <w:rsid w:val="00234719"/>
    <w:rsid w:val="0024218A"/>
    <w:rsid w:val="002434C3"/>
    <w:rsid w:val="00243D92"/>
    <w:rsid w:val="00244E7F"/>
    <w:rsid w:val="0025195D"/>
    <w:rsid w:val="00255E69"/>
    <w:rsid w:val="00260A65"/>
    <w:rsid w:val="0026318B"/>
    <w:rsid w:val="00265570"/>
    <w:rsid w:val="002705F3"/>
    <w:rsid w:val="00286440"/>
    <w:rsid w:val="002943D3"/>
    <w:rsid w:val="00295693"/>
    <w:rsid w:val="002A088F"/>
    <w:rsid w:val="002A1A8D"/>
    <w:rsid w:val="002A73F1"/>
    <w:rsid w:val="002A7DCE"/>
    <w:rsid w:val="002B0FBE"/>
    <w:rsid w:val="002B279D"/>
    <w:rsid w:val="002B7D26"/>
    <w:rsid w:val="002C0289"/>
    <w:rsid w:val="002C2B57"/>
    <w:rsid w:val="002C76A5"/>
    <w:rsid w:val="002F0D7B"/>
    <w:rsid w:val="002F7592"/>
    <w:rsid w:val="00301DC7"/>
    <w:rsid w:val="003122B2"/>
    <w:rsid w:val="00325562"/>
    <w:rsid w:val="0032728C"/>
    <w:rsid w:val="003319E6"/>
    <w:rsid w:val="003341CA"/>
    <w:rsid w:val="0034093E"/>
    <w:rsid w:val="003416F9"/>
    <w:rsid w:val="00342D2D"/>
    <w:rsid w:val="00354723"/>
    <w:rsid w:val="00357538"/>
    <w:rsid w:val="0036004B"/>
    <w:rsid w:val="003646B7"/>
    <w:rsid w:val="0036532A"/>
    <w:rsid w:val="00371460"/>
    <w:rsid w:val="00382CB6"/>
    <w:rsid w:val="0038787F"/>
    <w:rsid w:val="003912F7"/>
    <w:rsid w:val="0039229D"/>
    <w:rsid w:val="00396322"/>
    <w:rsid w:val="003A1E6F"/>
    <w:rsid w:val="003A30BB"/>
    <w:rsid w:val="003A5FCA"/>
    <w:rsid w:val="003A7AC9"/>
    <w:rsid w:val="003B003A"/>
    <w:rsid w:val="003B57D6"/>
    <w:rsid w:val="003C0294"/>
    <w:rsid w:val="003C72B0"/>
    <w:rsid w:val="003D1A6E"/>
    <w:rsid w:val="003E249E"/>
    <w:rsid w:val="003E34BD"/>
    <w:rsid w:val="003F5E32"/>
    <w:rsid w:val="00402144"/>
    <w:rsid w:val="00404EE7"/>
    <w:rsid w:val="0040670C"/>
    <w:rsid w:val="004120A2"/>
    <w:rsid w:val="0042032D"/>
    <w:rsid w:val="00434B30"/>
    <w:rsid w:val="00441A6C"/>
    <w:rsid w:val="00444267"/>
    <w:rsid w:val="00445C64"/>
    <w:rsid w:val="00452E3E"/>
    <w:rsid w:val="0045307C"/>
    <w:rsid w:val="00456B3D"/>
    <w:rsid w:val="004570AA"/>
    <w:rsid w:val="00476C8C"/>
    <w:rsid w:val="0049163B"/>
    <w:rsid w:val="0049695F"/>
    <w:rsid w:val="004B03C6"/>
    <w:rsid w:val="004B6B49"/>
    <w:rsid w:val="004C2E79"/>
    <w:rsid w:val="004E749A"/>
    <w:rsid w:val="004F5EE5"/>
    <w:rsid w:val="00501063"/>
    <w:rsid w:val="005051CA"/>
    <w:rsid w:val="00511536"/>
    <w:rsid w:val="00515C25"/>
    <w:rsid w:val="005172B9"/>
    <w:rsid w:val="0052390C"/>
    <w:rsid w:val="00546025"/>
    <w:rsid w:val="00551833"/>
    <w:rsid w:val="00563345"/>
    <w:rsid w:val="00582F3A"/>
    <w:rsid w:val="00592959"/>
    <w:rsid w:val="005A31C6"/>
    <w:rsid w:val="005B261C"/>
    <w:rsid w:val="005B2A2E"/>
    <w:rsid w:val="005B77DA"/>
    <w:rsid w:val="005C3421"/>
    <w:rsid w:val="005C44EF"/>
    <w:rsid w:val="005C5C32"/>
    <w:rsid w:val="005D0AEE"/>
    <w:rsid w:val="005D4734"/>
    <w:rsid w:val="005D4AB7"/>
    <w:rsid w:val="005F0BBB"/>
    <w:rsid w:val="005F2393"/>
    <w:rsid w:val="005F4251"/>
    <w:rsid w:val="0060496C"/>
    <w:rsid w:val="00604E2D"/>
    <w:rsid w:val="006068A3"/>
    <w:rsid w:val="00610017"/>
    <w:rsid w:val="00616305"/>
    <w:rsid w:val="00621B40"/>
    <w:rsid w:val="006231A3"/>
    <w:rsid w:val="00636862"/>
    <w:rsid w:val="006545C9"/>
    <w:rsid w:val="00661880"/>
    <w:rsid w:val="00666480"/>
    <w:rsid w:val="0066675B"/>
    <w:rsid w:val="006668CE"/>
    <w:rsid w:val="00666FE8"/>
    <w:rsid w:val="006709F9"/>
    <w:rsid w:val="00670C24"/>
    <w:rsid w:val="00677406"/>
    <w:rsid w:val="00677633"/>
    <w:rsid w:val="00697175"/>
    <w:rsid w:val="006A4663"/>
    <w:rsid w:val="006A727E"/>
    <w:rsid w:val="006A7331"/>
    <w:rsid w:val="006C289C"/>
    <w:rsid w:val="006F143D"/>
    <w:rsid w:val="006F4025"/>
    <w:rsid w:val="00700927"/>
    <w:rsid w:val="00701BB2"/>
    <w:rsid w:val="00703B93"/>
    <w:rsid w:val="00714307"/>
    <w:rsid w:val="007239BB"/>
    <w:rsid w:val="00727B0B"/>
    <w:rsid w:val="00747B07"/>
    <w:rsid w:val="00752C1C"/>
    <w:rsid w:val="00765028"/>
    <w:rsid w:val="007747A0"/>
    <w:rsid w:val="007778A5"/>
    <w:rsid w:val="00781700"/>
    <w:rsid w:val="00785888"/>
    <w:rsid w:val="007877DD"/>
    <w:rsid w:val="0079011D"/>
    <w:rsid w:val="007B64AC"/>
    <w:rsid w:val="007C114E"/>
    <w:rsid w:val="007C29ED"/>
    <w:rsid w:val="007C2A84"/>
    <w:rsid w:val="007D750B"/>
    <w:rsid w:val="007E073A"/>
    <w:rsid w:val="007E470E"/>
    <w:rsid w:val="007F66CE"/>
    <w:rsid w:val="007F7A89"/>
    <w:rsid w:val="0080770B"/>
    <w:rsid w:val="008115AA"/>
    <w:rsid w:val="008136B6"/>
    <w:rsid w:val="0082411D"/>
    <w:rsid w:val="00826297"/>
    <w:rsid w:val="0083515A"/>
    <w:rsid w:val="00847242"/>
    <w:rsid w:val="00855186"/>
    <w:rsid w:val="00864F9C"/>
    <w:rsid w:val="008705D9"/>
    <w:rsid w:val="00875CDC"/>
    <w:rsid w:val="00876F19"/>
    <w:rsid w:val="0088511D"/>
    <w:rsid w:val="008945E3"/>
    <w:rsid w:val="00895363"/>
    <w:rsid w:val="008A6359"/>
    <w:rsid w:val="008A75EB"/>
    <w:rsid w:val="008B4D25"/>
    <w:rsid w:val="008C2301"/>
    <w:rsid w:val="008E5866"/>
    <w:rsid w:val="008E638C"/>
    <w:rsid w:val="008E63A0"/>
    <w:rsid w:val="008E78CB"/>
    <w:rsid w:val="008F6453"/>
    <w:rsid w:val="008F6FC4"/>
    <w:rsid w:val="00906C33"/>
    <w:rsid w:val="00925AC6"/>
    <w:rsid w:val="00934474"/>
    <w:rsid w:val="009418F1"/>
    <w:rsid w:val="00943CA7"/>
    <w:rsid w:val="00944424"/>
    <w:rsid w:val="009451CD"/>
    <w:rsid w:val="00950096"/>
    <w:rsid w:val="0095588D"/>
    <w:rsid w:val="0095654A"/>
    <w:rsid w:val="009702C7"/>
    <w:rsid w:val="00970523"/>
    <w:rsid w:val="00984277"/>
    <w:rsid w:val="00990EE6"/>
    <w:rsid w:val="009947F2"/>
    <w:rsid w:val="009A285A"/>
    <w:rsid w:val="009A4C0E"/>
    <w:rsid w:val="009A5A88"/>
    <w:rsid w:val="009B5CCB"/>
    <w:rsid w:val="009D663A"/>
    <w:rsid w:val="009E05F5"/>
    <w:rsid w:val="009E6D20"/>
    <w:rsid w:val="009E739A"/>
    <w:rsid w:val="009F1390"/>
    <w:rsid w:val="009F14AC"/>
    <w:rsid w:val="009F341A"/>
    <w:rsid w:val="009F37F1"/>
    <w:rsid w:val="009F7816"/>
    <w:rsid w:val="009F7C87"/>
    <w:rsid w:val="00A036C8"/>
    <w:rsid w:val="00A161DB"/>
    <w:rsid w:val="00A27282"/>
    <w:rsid w:val="00A322AF"/>
    <w:rsid w:val="00A32BBD"/>
    <w:rsid w:val="00A33337"/>
    <w:rsid w:val="00A3718C"/>
    <w:rsid w:val="00A459AC"/>
    <w:rsid w:val="00A46A39"/>
    <w:rsid w:val="00A51333"/>
    <w:rsid w:val="00A51BCE"/>
    <w:rsid w:val="00A75014"/>
    <w:rsid w:val="00A75F8F"/>
    <w:rsid w:val="00A80245"/>
    <w:rsid w:val="00A861DE"/>
    <w:rsid w:val="00A932AA"/>
    <w:rsid w:val="00A953B9"/>
    <w:rsid w:val="00AA2B4F"/>
    <w:rsid w:val="00AA5626"/>
    <w:rsid w:val="00AB32EC"/>
    <w:rsid w:val="00AB3F3F"/>
    <w:rsid w:val="00AB4609"/>
    <w:rsid w:val="00AC1A55"/>
    <w:rsid w:val="00AC55F2"/>
    <w:rsid w:val="00AD3275"/>
    <w:rsid w:val="00AE3409"/>
    <w:rsid w:val="00AF1C40"/>
    <w:rsid w:val="00AF273C"/>
    <w:rsid w:val="00AF6A0B"/>
    <w:rsid w:val="00B00A4B"/>
    <w:rsid w:val="00B063AF"/>
    <w:rsid w:val="00B07AD5"/>
    <w:rsid w:val="00B10180"/>
    <w:rsid w:val="00B2444D"/>
    <w:rsid w:val="00B26E47"/>
    <w:rsid w:val="00B35804"/>
    <w:rsid w:val="00B3738F"/>
    <w:rsid w:val="00B5058D"/>
    <w:rsid w:val="00B640B5"/>
    <w:rsid w:val="00B74E66"/>
    <w:rsid w:val="00B74FA4"/>
    <w:rsid w:val="00B76619"/>
    <w:rsid w:val="00B839DD"/>
    <w:rsid w:val="00B859D3"/>
    <w:rsid w:val="00B91774"/>
    <w:rsid w:val="00B92CB0"/>
    <w:rsid w:val="00BA71F4"/>
    <w:rsid w:val="00BC276B"/>
    <w:rsid w:val="00BC436B"/>
    <w:rsid w:val="00BD227C"/>
    <w:rsid w:val="00BF3899"/>
    <w:rsid w:val="00BF7C6B"/>
    <w:rsid w:val="00C01798"/>
    <w:rsid w:val="00C106C3"/>
    <w:rsid w:val="00C160DC"/>
    <w:rsid w:val="00C16BE1"/>
    <w:rsid w:val="00C350AD"/>
    <w:rsid w:val="00C44C61"/>
    <w:rsid w:val="00C46FB2"/>
    <w:rsid w:val="00C50810"/>
    <w:rsid w:val="00C56454"/>
    <w:rsid w:val="00C578FB"/>
    <w:rsid w:val="00C600E6"/>
    <w:rsid w:val="00C72198"/>
    <w:rsid w:val="00C73C4C"/>
    <w:rsid w:val="00C8123C"/>
    <w:rsid w:val="00C927DC"/>
    <w:rsid w:val="00CC6839"/>
    <w:rsid w:val="00CC6A10"/>
    <w:rsid w:val="00CD346C"/>
    <w:rsid w:val="00CF1053"/>
    <w:rsid w:val="00CF4908"/>
    <w:rsid w:val="00CF4A26"/>
    <w:rsid w:val="00CF6E3D"/>
    <w:rsid w:val="00D0443D"/>
    <w:rsid w:val="00D07739"/>
    <w:rsid w:val="00D21C48"/>
    <w:rsid w:val="00D23F52"/>
    <w:rsid w:val="00D24EF8"/>
    <w:rsid w:val="00D402F5"/>
    <w:rsid w:val="00D415C7"/>
    <w:rsid w:val="00D42952"/>
    <w:rsid w:val="00D43617"/>
    <w:rsid w:val="00D437F6"/>
    <w:rsid w:val="00D50592"/>
    <w:rsid w:val="00D6110C"/>
    <w:rsid w:val="00D65266"/>
    <w:rsid w:val="00D676EF"/>
    <w:rsid w:val="00D72650"/>
    <w:rsid w:val="00D745E7"/>
    <w:rsid w:val="00D74649"/>
    <w:rsid w:val="00D75558"/>
    <w:rsid w:val="00D77E94"/>
    <w:rsid w:val="00D90571"/>
    <w:rsid w:val="00D91622"/>
    <w:rsid w:val="00D92608"/>
    <w:rsid w:val="00DA2FC5"/>
    <w:rsid w:val="00DA3B29"/>
    <w:rsid w:val="00DA3E9E"/>
    <w:rsid w:val="00DB36F4"/>
    <w:rsid w:val="00DB61E2"/>
    <w:rsid w:val="00DC0B7A"/>
    <w:rsid w:val="00DC1CCF"/>
    <w:rsid w:val="00DC2CC1"/>
    <w:rsid w:val="00DC3B9D"/>
    <w:rsid w:val="00DD0D32"/>
    <w:rsid w:val="00DD2EA8"/>
    <w:rsid w:val="00DD3A2D"/>
    <w:rsid w:val="00DD40A8"/>
    <w:rsid w:val="00DF46A0"/>
    <w:rsid w:val="00DF6BFF"/>
    <w:rsid w:val="00E11EE7"/>
    <w:rsid w:val="00E21B8D"/>
    <w:rsid w:val="00E24DB6"/>
    <w:rsid w:val="00E27631"/>
    <w:rsid w:val="00E30715"/>
    <w:rsid w:val="00E37DAC"/>
    <w:rsid w:val="00E37E32"/>
    <w:rsid w:val="00E41FAA"/>
    <w:rsid w:val="00E523AA"/>
    <w:rsid w:val="00E55953"/>
    <w:rsid w:val="00E55B60"/>
    <w:rsid w:val="00E74E84"/>
    <w:rsid w:val="00E753B5"/>
    <w:rsid w:val="00E872C1"/>
    <w:rsid w:val="00ED314F"/>
    <w:rsid w:val="00ED556E"/>
    <w:rsid w:val="00ED5F8E"/>
    <w:rsid w:val="00EE0236"/>
    <w:rsid w:val="00EE0C2A"/>
    <w:rsid w:val="00EE7B2E"/>
    <w:rsid w:val="00EF30A1"/>
    <w:rsid w:val="00EF6116"/>
    <w:rsid w:val="00EF660A"/>
    <w:rsid w:val="00EF67F4"/>
    <w:rsid w:val="00F01B26"/>
    <w:rsid w:val="00F25EDE"/>
    <w:rsid w:val="00F30773"/>
    <w:rsid w:val="00F501C1"/>
    <w:rsid w:val="00F51FAB"/>
    <w:rsid w:val="00F520F5"/>
    <w:rsid w:val="00F8457C"/>
    <w:rsid w:val="00F90A12"/>
    <w:rsid w:val="00F90F78"/>
    <w:rsid w:val="00F964FC"/>
    <w:rsid w:val="00FA157F"/>
    <w:rsid w:val="00FA198D"/>
    <w:rsid w:val="00FA54A0"/>
    <w:rsid w:val="00FA607B"/>
    <w:rsid w:val="00FB7A1B"/>
    <w:rsid w:val="00FC3046"/>
    <w:rsid w:val="00FD1292"/>
    <w:rsid w:val="00FD4579"/>
    <w:rsid w:val="00FD56B2"/>
    <w:rsid w:val="00FF111D"/>
    <w:rsid w:val="00FF2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A18792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00A4B"/>
    <w:pPr>
      <w:spacing w:after="0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  <w:lang w:val="x-none" w:eastAsia="ru-RU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 w:eastAsia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 w:eastAsia="ru-RU"/>
    </w:rPr>
  </w:style>
  <w:style w:type="paragraph" w:styleId="4">
    <w:name w:val="heading 4"/>
    <w:basedOn w:val="a"/>
    <w:next w:val="a"/>
    <w:link w:val="40"/>
    <w:uiPriority w:val="9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 w:eastAsia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qFormat/>
    <w:rsid w:val="00091E83"/>
    <w:pPr>
      <w:ind w:left="720"/>
      <w:contextualSpacing/>
    </w:pPr>
    <w:rPr>
      <w:rFonts w:eastAsia="Times New Roman"/>
      <w:lang w:val="uk-UA" w:eastAsia="ru-RU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/>
    </w:rPr>
  </w:style>
  <w:style w:type="paragraph" w:customStyle="1" w:styleId="Default">
    <w:name w:val="Default"/>
    <w:qFormat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iPriority w:val="99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eastAsia="Calibri" w:hAnsi="Tahoma"/>
      <w:sz w:val="16"/>
      <w:szCs w:val="16"/>
      <w:lang w:val="x-none" w:eastAsia="ru-RU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val="x-none" w:eastAsia="ru-RU"/>
    </w:rPr>
  </w:style>
  <w:style w:type="table" w:styleId="a9">
    <w:name w:val="Table Grid"/>
    <w:basedOn w:val="a1"/>
    <w:uiPriority w:val="3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  <w:lang w:val="x-none" w:eastAsia="ru-RU"/>
    </w:rPr>
  </w:style>
  <w:style w:type="character" w:customStyle="1" w:styleId="ab">
    <w:name w:val="Заголовок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 w:eastAsia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 w:eastAsia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 w:eastAsia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val="uk-UA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 w:eastAsia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rFonts w:eastAsia="Calibri"/>
      <w:sz w:val="20"/>
      <w:szCs w:val="20"/>
      <w:lang w:val="ru-RU" w:eastAsia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rFonts w:eastAsia="Calibri"/>
      <w:sz w:val="20"/>
      <w:szCs w:val="20"/>
      <w:lang w:val="ru-RU"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eastAsia="Calibri" w:hAnsi="Calibri"/>
      <w:sz w:val="22"/>
      <w:szCs w:val="22"/>
      <w:lang w:val="uk-UA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  <w:lang w:val="uk-UA" w:eastAsia="ru-RU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 w:eastAsia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  <w:lang w:val="x-none" w:eastAsia="ru-RU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val="uk-UA"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val="uk-UA"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eastAsia="Calibri" w:hAnsi="Tahoma" w:cs="Tahoma"/>
      <w:sz w:val="20"/>
      <w:szCs w:val="20"/>
      <w:lang w:val="uk-UA" w:eastAsia="ru-RU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val="uk-UA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rFonts w:eastAsia="Calibri"/>
      <w:sz w:val="20"/>
      <w:szCs w:val="20"/>
      <w:lang w:val="uk-UA" w:eastAsia="ru-RU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semiHidden/>
    <w:rsid w:val="00091E83"/>
    <w:rPr>
      <w:vertAlign w:val="superscript"/>
    </w:rPr>
  </w:style>
  <w:style w:type="paragraph" w:styleId="afa">
    <w:name w:val="footnote text"/>
    <w:basedOn w:val="a"/>
    <w:link w:val="afb"/>
    <w:semiHidden/>
    <w:unhideWhenUsed/>
    <w:rsid w:val="00091E83"/>
    <w:rPr>
      <w:rFonts w:eastAsia="Calibri"/>
      <w:sz w:val="20"/>
      <w:szCs w:val="20"/>
      <w:lang w:val="uk-UA" w:eastAsia="ru-RU"/>
    </w:rPr>
  </w:style>
  <w:style w:type="character" w:customStyle="1" w:styleId="afb">
    <w:name w:val="Текст сноски Знак"/>
    <w:basedOn w:val="a0"/>
    <w:link w:val="afa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hAnsiTheme="minorHAnsi" w:cstheme="minorBidi"/>
      <w:sz w:val="23"/>
      <w:szCs w:val="23"/>
      <w:lang w:val="uk-UA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 w:eastAsia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hAnsiTheme="minorHAnsi" w:cstheme="minorBidi"/>
      <w:sz w:val="23"/>
      <w:szCs w:val="23"/>
      <w:shd w:val="clear" w:color="auto" w:fill="FFFFFF"/>
      <w:lang w:val="uk-UA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  <w:lang w:val="uk-UA" w:eastAsia="ru-RU"/>
    </w:rPr>
  </w:style>
  <w:style w:type="table" w:customStyle="1" w:styleId="TableNormal1">
    <w:name w:val="Table Normal1"/>
    <w:uiPriority w:val="2"/>
    <w:semiHidden/>
    <w:unhideWhenUsed/>
    <w:qFormat/>
    <w:rsid w:val="006668C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tyle2">
    <w:name w:val="Style2"/>
    <w:basedOn w:val="a"/>
    <w:uiPriority w:val="99"/>
    <w:rsid w:val="00697175"/>
    <w:pPr>
      <w:widowControl w:val="0"/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FontStyle61">
    <w:name w:val="Font Style61"/>
    <w:uiPriority w:val="99"/>
    <w:rsid w:val="00697175"/>
    <w:rPr>
      <w:rFonts w:ascii="Times New Roman" w:hAnsi="Times New Roman" w:cs="Times New Roman"/>
      <w:color w:val="000000"/>
      <w:sz w:val="26"/>
      <w:szCs w:val="26"/>
    </w:rPr>
  </w:style>
  <w:style w:type="paragraph" w:customStyle="1" w:styleId="Style1">
    <w:name w:val="Style1"/>
    <w:basedOn w:val="a"/>
    <w:uiPriority w:val="99"/>
    <w:rsid w:val="00697175"/>
    <w:pPr>
      <w:widowControl w:val="0"/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FontStyle56">
    <w:name w:val="Font Style56"/>
    <w:uiPriority w:val="99"/>
    <w:rsid w:val="00697175"/>
    <w:rPr>
      <w:rFonts w:ascii="Times New Roman" w:hAnsi="Times New Roman" w:cs="Times New Roman"/>
      <w:color w:val="000000"/>
      <w:sz w:val="18"/>
      <w:szCs w:val="18"/>
    </w:rPr>
  </w:style>
  <w:style w:type="character" w:styleId="aff0">
    <w:name w:val="FollowedHyperlink"/>
    <w:basedOn w:val="a0"/>
    <w:uiPriority w:val="99"/>
    <w:semiHidden/>
    <w:unhideWhenUsed/>
    <w:rsid w:val="00194F79"/>
    <w:rPr>
      <w:color w:val="800080" w:themeColor="followedHyperlink"/>
      <w:u w:val="single"/>
    </w:rPr>
  </w:style>
  <w:style w:type="character" w:customStyle="1" w:styleId="FontStyle62">
    <w:name w:val="Font Style62"/>
    <w:uiPriority w:val="99"/>
    <w:rsid w:val="004F5EE5"/>
    <w:rPr>
      <w:rFonts w:ascii="Times New Roman" w:hAnsi="Times New Roman" w:cs="Times New Roman"/>
      <w:i/>
      <w:iCs/>
      <w:color w:val="000000"/>
      <w:sz w:val="26"/>
      <w:szCs w:val="26"/>
    </w:rPr>
  </w:style>
  <w:style w:type="table" w:customStyle="1" w:styleId="TableGridLight1">
    <w:name w:val="Table Grid Light1"/>
    <w:basedOn w:val="a1"/>
    <w:uiPriority w:val="40"/>
    <w:rsid w:val="009418F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1">
    <w:name w:val="Таблиця"/>
    <w:basedOn w:val="a"/>
    <w:link w:val="aff2"/>
    <w:qFormat/>
    <w:rsid w:val="0032728C"/>
    <w:pPr>
      <w:jc w:val="both"/>
    </w:pPr>
    <w:rPr>
      <w:rFonts w:eastAsia="Calibri"/>
      <w:lang w:val="uk-UA"/>
    </w:rPr>
  </w:style>
  <w:style w:type="character" w:customStyle="1" w:styleId="aff2">
    <w:name w:val="Таблиця Знак"/>
    <w:link w:val="aff1"/>
    <w:rsid w:val="0032728C"/>
    <w:rPr>
      <w:rFonts w:ascii="Times New Roman" w:eastAsia="Calibri" w:hAnsi="Times New Roman" w:cs="Times New Roman"/>
      <w:sz w:val="24"/>
      <w:szCs w:val="24"/>
    </w:rPr>
  </w:style>
  <w:style w:type="table" w:customStyle="1" w:styleId="19">
    <w:name w:val="Сетка таблицы1"/>
    <w:basedOn w:val="a1"/>
    <w:next w:val="a9"/>
    <w:uiPriority w:val="39"/>
    <w:rsid w:val="00B859D3"/>
    <w:pPr>
      <w:spacing w:after="0" w:line="240" w:lineRule="auto"/>
      <w:jc w:val="both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8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5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9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1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43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5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2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4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2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1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7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039071-72CE-AD4A-855A-AA96259C47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766</Words>
  <Characters>15767</Characters>
  <Application>Microsoft Office Word</Application>
  <DocSecurity>0</DocSecurity>
  <Lines>131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Windows</cp:lastModifiedBy>
  <cp:revision>2</cp:revision>
  <cp:lastPrinted>2022-07-14T08:58:00Z</cp:lastPrinted>
  <dcterms:created xsi:type="dcterms:W3CDTF">2023-01-08T16:47:00Z</dcterms:created>
  <dcterms:modified xsi:type="dcterms:W3CDTF">2023-01-08T16:47:00Z</dcterms:modified>
</cp:coreProperties>
</file>